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Pr="00C34A58" w:rsidRDefault="00C34A58">
      <w:pPr>
        <w:spacing w:after="0" w:line="276" w:lineRule="auto"/>
      </w:pPr>
    </w:p>
    <w:p w:rsidR="00C34A58" w:rsidRPr="00C34A58" w:rsidRDefault="00C34A58" w:rsidP="00C34A58">
      <w:pPr>
        <w:spacing w:after="0" w:line="276" w:lineRule="auto"/>
        <w:jc w:val="center"/>
        <w:rPr>
          <w:rFonts w:ascii="Modern No. 20" w:hAnsi="Modern No. 20"/>
          <w:sz w:val="72"/>
          <w:szCs w:val="72"/>
        </w:rPr>
      </w:pPr>
      <w:r w:rsidRPr="00C34A58">
        <w:rPr>
          <w:rFonts w:ascii="Modern No. 20" w:hAnsi="Modern No. 20" w:cs="Times New Roman"/>
          <w:sz w:val="72"/>
          <w:szCs w:val="72"/>
          <w:lang w:val="en-GB"/>
        </w:rPr>
        <w:t>Conference Management and Reservation Online Portal</w:t>
      </w:r>
    </w:p>
    <w:p w:rsidR="00C34A58" w:rsidRDefault="00C34A58" w:rsidP="00C34A58">
      <w:pPr>
        <w:spacing w:after="0" w:line="276" w:lineRule="auto"/>
        <w:jc w:val="center"/>
        <w:rPr>
          <w:rFonts w:ascii="Modern No. 20" w:hAnsi="Modern No. 20"/>
          <w:sz w:val="44"/>
          <w:szCs w:val="44"/>
        </w:rPr>
      </w:pPr>
      <w:r w:rsidRPr="00C34A58">
        <w:rPr>
          <w:rFonts w:ascii="Modern No. 20" w:hAnsi="Modern No. 20"/>
          <w:sz w:val="44"/>
          <w:szCs w:val="44"/>
        </w:rPr>
        <w:t>Software Requirements Specification</w:t>
      </w:r>
    </w:p>
    <w:p w:rsidR="00145EE0" w:rsidRPr="00145EE0" w:rsidRDefault="00145EE0" w:rsidP="00C34A58">
      <w:pPr>
        <w:spacing w:after="0" w:line="276" w:lineRule="auto"/>
        <w:jc w:val="center"/>
        <w:rPr>
          <w:rFonts w:cstheme="minorHAnsi"/>
        </w:rPr>
      </w:pPr>
    </w:p>
    <w:tbl>
      <w:tblPr>
        <w:tblStyle w:val="TableGrid"/>
        <w:tblW w:w="0" w:type="auto"/>
        <w:tblInd w:w="21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5"/>
        <w:gridCol w:w="1299"/>
      </w:tblGrid>
      <w:tr w:rsidR="00042FEF" w:rsidTr="00042FEF">
        <w:tc>
          <w:tcPr>
            <w:tcW w:w="2245" w:type="dxa"/>
          </w:tcPr>
          <w:p w:rsidR="00042FEF" w:rsidRPr="00283004" w:rsidRDefault="00042FEF" w:rsidP="00042FEF">
            <w:pPr>
              <w:spacing w:after="0" w:line="276" w:lineRule="auto"/>
              <w:jc w:val="right"/>
            </w:pPr>
            <w:r w:rsidRPr="00283004">
              <w:t>Rayner Paun</w:t>
            </w:r>
          </w:p>
        </w:tc>
        <w:tc>
          <w:tcPr>
            <w:tcW w:w="1299" w:type="dxa"/>
          </w:tcPr>
          <w:p w:rsidR="00042FEF" w:rsidRPr="00283004" w:rsidRDefault="00042FEF">
            <w:pPr>
              <w:spacing w:after="0" w:line="276" w:lineRule="auto"/>
            </w:pPr>
            <w:r w:rsidRPr="00283004">
              <w:rPr>
                <w:rStyle w:val="5yl5"/>
              </w:rPr>
              <w:t>4308875</w:t>
            </w:r>
          </w:p>
        </w:tc>
      </w:tr>
      <w:tr w:rsidR="00042FEF" w:rsidTr="00042FEF">
        <w:tc>
          <w:tcPr>
            <w:tcW w:w="2245" w:type="dxa"/>
          </w:tcPr>
          <w:p w:rsidR="00042FEF" w:rsidRPr="00283004" w:rsidRDefault="00042FEF" w:rsidP="00042FEF">
            <w:pPr>
              <w:spacing w:after="0" w:line="276" w:lineRule="auto"/>
              <w:jc w:val="right"/>
            </w:pPr>
            <w:r w:rsidRPr="00283004">
              <w:t>Ch’ng Chuan Way</w:t>
            </w:r>
          </w:p>
        </w:tc>
        <w:tc>
          <w:tcPr>
            <w:tcW w:w="1299" w:type="dxa"/>
          </w:tcPr>
          <w:p w:rsidR="00042FEF" w:rsidRPr="00283004" w:rsidRDefault="00042FEF">
            <w:pPr>
              <w:spacing w:after="0" w:line="276" w:lineRule="auto"/>
            </w:pPr>
            <w:r w:rsidRPr="00283004">
              <w:t>100061188</w:t>
            </w:r>
          </w:p>
        </w:tc>
      </w:tr>
      <w:tr w:rsidR="00042FEF" w:rsidTr="00042FEF">
        <w:tc>
          <w:tcPr>
            <w:tcW w:w="2245" w:type="dxa"/>
          </w:tcPr>
          <w:p w:rsidR="00042FEF" w:rsidRPr="00283004" w:rsidRDefault="00042FEF" w:rsidP="00042FEF">
            <w:pPr>
              <w:spacing w:after="0" w:line="276" w:lineRule="auto"/>
              <w:jc w:val="right"/>
            </w:pPr>
            <w:r w:rsidRPr="00283004">
              <w:t>Samuel Hii Tuan Ong</w:t>
            </w:r>
          </w:p>
        </w:tc>
        <w:tc>
          <w:tcPr>
            <w:tcW w:w="1299" w:type="dxa"/>
          </w:tcPr>
          <w:p w:rsidR="00042FEF" w:rsidRPr="00283004" w:rsidRDefault="00042FEF">
            <w:pPr>
              <w:spacing w:after="0" w:line="276" w:lineRule="auto"/>
            </w:pPr>
            <w:r w:rsidRPr="00283004">
              <w:rPr>
                <w:rStyle w:val="5yl5"/>
              </w:rPr>
              <w:t>4307100</w:t>
            </w:r>
          </w:p>
        </w:tc>
      </w:tr>
      <w:tr w:rsidR="00042FEF" w:rsidTr="00042FEF">
        <w:tc>
          <w:tcPr>
            <w:tcW w:w="2245" w:type="dxa"/>
          </w:tcPr>
          <w:p w:rsidR="00042FEF" w:rsidRPr="00283004" w:rsidRDefault="00042FEF" w:rsidP="00042FEF">
            <w:pPr>
              <w:spacing w:after="0" w:line="276" w:lineRule="auto"/>
              <w:jc w:val="right"/>
            </w:pPr>
            <w:r w:rsidRPr="00283004">
              <w:t>Samu Pillai Sadeiyen</w:t>
            </w:r>
          </w:p>
        </w:tc>
        <w:tc>
          <w:tcPr>
            <w:tcW w:w="1299" w:type="dxa"/>
          </w:tcPr>
          <w:p w:rsidR="00042FEF" w:rsidRPr="00283004" w:rsidRDefault="00886089">
            <w:pPr>
              <w:spacing w:after="0" w:line="276" w:lineRule="auto"/>
            </w:pPr>
            <w:r w:rsidRPr="00283004">
              <w:t>4323696</w:t>
            </w:r>
          </w:p>
        </w:tc>
      </w:tr>
    </w:tbl>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r>
        <w:br w:type="page"/>
      </w:r>
    </w:p>
    <w:p w:rsidR="00567DDE" w:rsidRDefault="00567DDE"/>
    <w:sdt>
      <w:sdtPr>
        <w:rPr>
          <w:rFonts w:asciiTheme="minorHAnsi" w:eastAsiaTheme="minorEastAsia" w:hAnsiTheme="minorHAnsi" w:cstheme="minorBidi"/>
          <w:color w:val="auto"/>
          <w:sz w:val="22"/>
          <w:szCs w:val="22"/>
          <w:lang w:val="en-MY" w:eastAsia="zh-CN"/>
        </w:rPr>
        <w:id w:val="1357309769"/>
        <w:docPartObj>
          <w:docPartGallery w:val="Table of Contents"/>
          <w:docPartUnique/>
        </w:docPartObj>
      </w:sdtPr>
      <w:sdtEndPr>
        <w:rPr>
          <w:b/>
          <w:bCs/>
          <w:noProof/>
        </w:rPr>
      </w:sdtEndPr>
      <w:sdtContent>
        <w:p w:rsidR="00C34A58" w:rsidRDefault="00C34A58" w:rsidP="00C34A58">
          <w:pPr>
            <w:pStyle w:val="TOCHeading"/>
          </w:pPr>
          <w:r>
            <w:t>Table of Contents</w:t>
          </w:r>
        </w:p>
        <w:p w:rsidR="00626AA5" w:rsidRDefault="00716722">
          <w:pPr>
            <w:pStyle w:val="TOC1"/>
            <w:tabs>
              <w:tab w:val="right" w:leader="dot" w:pos="9016"/>
            </w:tabs>
            <w:rPr>
              <w:noProof/>
            </w:rPr>
          </w:pPr>
          <w:r>
            <w:fldChar w:fldCharType="begin"/>
          </w:r>
          <w:r w:rsidR="00C34A58">
            <w:instrText xml:space="preserve"> TOC \o "1-3" \h \z \u </w:instrText>
          </w:r>
          <w:r>
            <w:fldChar w:fldCharType="separate"/>
          </w:r>
          <w:hyperlink w:anchor="_Toc451416148" w:history="1">
            <w:r w:rsidR="00626AA5" w:rsidRPr="00BF0868">
              <w:rPr>
                <w:rStyle w:val="Hyperlink"/>
                <w:noProof/>
              </w:rPr>
              <w:t>1.0 Introduction</w:t>
            </w:r>
            <w:r w:rsidR="00626AA5">
              <w:rPr>
                <w:noProof/>
                <w:webHidden/>
              </w:rPr>
              <w:tab/>
            </w:r>
            <w:r w:rsidR="00626AA5">
              <w:rPr>
                <w:noProof/>
                <w:webHidden/>
              </w:rPr>
              <w:fldChar w:fldCharType="begin"/>
            </w:r>
            <w:r w:rsidR="00626AA5">
              <w:rPr>
                <w:noProof/>
                <w:webHidden/>
              </w:rPr>
              <w:instrText xml:space="preserve"> PAGEREF _Toc451416148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1929B9">
          <w:pPr>
            <w:pStyle w:val="TOC2"/>
            <w:tabs>
              <w:tab w:val="right" w:leader="dot" w:pos="9016"/>
            </w:tabs>
            <w:rPr>
              <w:noProof/>
            </w:rPr>
          </w:pPr>
          <w:hyperlink w:anchor="_Toc451416149" w:history="1">
            <w:r w:rsidR="00626AA5" w:rsidRPr="00BF0868">
              <w:rPr>
                <w:rStyle w:val="Hyperlink"/>
                <w:noProof/>
              </w:rPr>
              <w:t>1.1 Purpose</w:t>
            </w:r>
            <w:r w:rsidR="00626AA5">
              <w:rPr>
                <w:noProof/>
                <w:webHidden/>
              </w:rPr>
              <w:tab/>
            </w:r>
            <w:r w:rsidR="00626AA5">
              <w:rPr>
                <w:noProof/>
                <w:webHidden/>
              </w:rPr>
              <w:fldChar w:fldCharType="begin"/>
            </w:r>
            <w:r w:rsidR="00626AA5">
              <w:rPr>
                <w:noProof/>
                <w:webHidden/>
              </w:rPr>
              <w:instrText xml:space="preserve"> PAGEREF _Toc451416149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1929B9">
          <w:pPr>
            <w:pStyle w:val="TOC2"/>
            <w:tabs>
              <w:tab w:val="right" w:leader="dot" w:pos="9016"/>
            </w:tabs>
            <w:rPr>
              <w:noProof/>
            </w:rPr>
          </w:pPr>
          <w:hyperlink w:anchor="_Toc451416150" w:history="1">
            <w:r w:rsidR="00626AA5" w:rsidRPr="00BF0868">
              <w:rPr>
                <w:rStyle w:val="Hyperlink"/>
                <w:noProof/>
              </w:rPr>
              <w:t>1.2 Intended Audience</w:t>
            </w:r>
            <w:r w:rsidR="00626AA5">
              <w:rPr>
                <w:noProof/>
                <w:webHidden/>
              </w:rPr>
              <w:tab/>
            </w:r>
            <w:r w:rsidR="00626AA5">
              <w:rPr>
                <w:noProof/>
                <w:webHidden/>
              </w:rPr>
              <w:fldChar w:fldCharType="begin"/>
            </w:r>
            <w:r w:rsidR="00626AA5">
              <w:rPr>
                <w:noProof/>
                <w:webHidden/>
              </w:rPr>
              <w:instrText xml:space="preserve"> PAGEREF _Toc451416150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1929B9">
          <w:pPr>
            <w:pStyle w:val="TOC2"/>
            <w:tabs>
              <w:tab w:val="right" w:leader="dot" w:pos="9016"/>
            </w:tabs>
            <w:rPr>
              <w:noProof/>
            </w:rPr>
          </w:pPr>
          <w:hyperlink w:anchor="_Toc451416151" w:history="1">
            <w:r w:rsidR="00626AA5" w:rsidRPr="00BF0868">
              <w:rPr>
                <w:rStyle w:val="Hyperlink"/>
                <w:noProof/>
              </w:rPr>
              <w:t>1.3 Scope</w:t>
            </w:r>
            <w:r w:rsidR="00626AA5">
              <w:rPr>
                <w:noProof/>
                <w:webHidden/>
              </w:rPr>
              <w:tab/>
            </w:r>
            <w:r w:rsidR="00626AA5">
              <w:rPr>
                <w:noProof/>
                <w:webHidden/>
              </w:rPr>
              <w:fldChar w:fldCharType="begin"/>
            </w:r>
            <w:r w:rsidR="00626AA5">
              <w:rPr>
                <w:noProof/>
                <w:webHidden/>
              </w:rPr>
              <w:instrText xml:space="preserve"> PAGEREF _Toc451416151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1929B9">
          <w:pPr>
            <w:pStyle w:val="TOC2"/>
            <w:tabs>
              <w:tab w:val="right" w:leader="dot" w:pos="9016"/>
            </w:tabs>
            <w:rPr>
              <w:noProof/>
            </w:rPr>
          </w:pPr>
          <w:hyperlink w:anchor="_Toc451416152" w:history="1">
            <w:r w:rsidR="00626AA5" w:rsidRPr="00BF0868">
              <w:rPr>
                <w:rStyle w:val="Hyperlink"/>
                <w:noProof/>
              </w:rPr>
              <w:t>1.4 Current Situation</w:t>
            </w:r>
            <w:r w:rsidR="00626AA5">
              <w:rPr>
                <w:noProof/>
                <w:webHidden/>
              </w:rPr>
              <w:tab/>
            </w:r>
            <w:r w:rsidR="00626AA5">
              <w:rPr>
                <w:noProof/>
                <w:webHidden/>
              </w:rPr>
              <w:fldChar w:fldCharType="begin"/>
            </w:r>
            <w:r w:rsidR="00626AA5">
              <w:rPr>
                <w:noProof/>
                <w:webHidden/>
              </w:rPr>
              <w:instrText xml:space="preserve"> PAGEREF _Toc451416152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1929B9">
          <w:pPr>
            <w:pStyle w:val="TOC2"/>
            <w:tabs>
              <w:tab w:val="right" w:leader="dot" w:pos="9016"/>
            </w:tabs>
            <w:rPr>
              <w:noProof/>
            </w:rPr>
          </w:pPr>
          <w:hyperlink w:anchor="_Toc451416153" w:history="1">
            <w:r w:rsidR="00626AA5" w:rsidRPr="00BF0868">
              <w:rPr>
                <w:rStyle w:val="Hyperlink"/>
                <w:noProof/>
              </w:rPr>
              <w:t>1.5 Definitions, Acronyms and Abbreviations</w:t>
            </w:r>
            <w:r w:rsidR="00626AA5">
              <w:rPr>
                <w:noProof/>
                <w:webHidden/>
              </w:rPr>
              <w:tab/>
            </w:r>
            <w:r w:rsidR="00626AA5">
              <w:rPr>
                <w:noProof/>
                <w:webHidden/>
              </w:rPr>
              <w:fldChar w:fldCharType="begin"/>
            </w:r>
            <w:r w:rsidR="00626AA5">
              <w:rPr>
                <w:noProof/>
                <w:webHidden/>
              </w:rPr>
              <w:instrText xml:space="preserve"> PAGEREF _Toc451416153 \h </w:instrText>
            </w:r>
            <w:r w:rsidR="00626AA5">
              <w:rPr>
                <w:noProof/>
                <w:webHidden/>
              </w:rPr>
            </w:r>
            <w:r w:rsidR="00626AA5">
              <w:rPr>
                <w:noProof/>
                <w:webHidden/>
              </w:rPr>
              <w:fldChar w:fldCharType="separate"/>
            </w:r>
            <w:r w:rsidR="00626AA5">
              <w:rPr>
                <w:noProof/>
                <w:webHidden/>
              </w:rPr>
              <w:t>3</w:t>
            </w:r>
            <w:r w:rsidR="00626AA5">
              <w:rPr>
                <w:noProof/>
                <w:webHidden/>
              </w:rPr>
              <w:fldChar w:fldCharType="end"/>
            </w:r>
          </w:hyperlink>
        </w:p>
        <w:p w:rsidR="00626AA5" w:rsidRDefault="001929B9">
          <w:pPr>
            <w:pStyle w:val="TOC1"/>
            <w:tabs>
              <w:tab w:val="right" w:leader="dot" w:pos="9016"/>
            </w:tabs>
            <w:rPr>
              <w:noProof/>
            </w:rPr>
          </w:pPr>
          <w:hyperlink w:anchor="_Toc451416154" w:history="1">
            <w:r w:rsidR="00626AA5" w:rsidRPr="00BF0868">
              <w:rPr>
                <w:rStyle w:val="Hyperlink"/>
                <w:noProof/>
              </w:rPr>
              <w:t>2.0 Overall Description</w:t>
            </w:r>
            <w:r w:rsidR="00626AA5">
              <w:rPr>
                <w:noProof/>
                <w:webHidden/>
              </w:rPr>
              <w:tab/>
            </w:r>
            <w:r w:rsidR="00626AA5">
              <w:rPr>
                <w:noProof/>
                <w:webHidden/>
              </w:rPr>
              <w:fldChar w:fldCharType="begin"/>
            </w:r>
            <w:r w:rsidR="00626AA5">
              <w:rPr>
                <w:noProof/>
                <w:webHidden/>
              </w:rPr>
              <w:instrText xml:space="preserve"> PAGEREF _Toc451416154 \h </w:instrText>
            </w:r>
            <w:r w:rsidR="00626AA5">
              <w:rPr>
                <w:noProof/>
                <w:webHidden/>
              </w:rPr>
            </w:r>
            <w:r w:rsidR="00626AA5">
              <w:rPr>
                <w:noProof/>
                <w:webHidden/>
              </w:rPr>
              <w:fldChar w:fldCharType="separate"/>
            </w:r>
            <w:r w:rsidR="00626AA5">
              <w:rPr>
                <w:noProof/>
                <w:webHidden/>
              </w:rPr>
              <w:t>4</w:t>
            </w:r>
            <w:r w:rsidR="00626AA5">
              <w:rPr>
                <w:noProof/>
                <w:webHidden/>
              </w:rPr>
              <w:fldChar w:fldCharType="end"/>
            </w:r>
          </w:hyperlink>
        </w:p>
        <w:p w:rsidR="00626AA5" w:rsidRDefault="001929B9">
          <w:pPr>
            <w:pStyle w:val="TOC2"/>
            <w:tabs>
              <w:tab w:val="right" w:leader="dot" w:pos="9016"/>
            </w:tabs>
            <w:rPr>
              <w:noProof/>
            </w:rPr>
          </w:pPr>
          <w:hyperlink w:anchor="_Toc451416155" w:history="1">
            <w:r w:rsidR="00626AA5" w:rsidRPr="00BF0868">
              <w:rPr>
                <w:rStyle w:val="Hyperlink"/>
                <w:noProof/>
              </w:rPr>
              <w:t>2.1 Product Perspective</w:t>
            </w:r>
            <w:r w:rsidR="00626AA5">
              <w:rPr>
                <w:noProof/>
                <w:webHidden/>
              </w:rPr>
              <w:tab/>
            </w:r>
            <w:r w:rsidR="00626AA5">
              <w:rPr>
                <w:noProof/>
                <w:webHidden/>
              </w:rPr>
              <w:fldChar w:fldCharType="begin"/>
            </w:r>
            <w:r w:rsidR="00626AA5">
              <w:rPr>
                <w:noProof/>
                <w:webHidden/>
              </w:rPr>
              <w:instrText xml:space="preserve"> PAGEREF _Toc451416155 \h </w:instrText>
            </w:r>
            <w:r w:rsidR="00626AA5">
              <w:rPr>
                <w:noProof/>
                <w:webHidden/>
              </w:rPr>
            </w:r>
            <w:r w:rsidR="00626AA5">
              <w:rPr>
                <w:noProof/>
                <w:webHidden/>
              </w:rPr>
              <w:fldChar w:fldCharType="separate"/>
            </w:r>
            <w:r w:rsidR="00626AA5">
              <w:rPr>
                <w:noProof/>
                <w:webHidden/>
              </w:rPr>
              <w:t>4</w:t>
            </w:r>
            <w:r w:rsidR="00626AA5">
              <w:rPr>
                <w:noProof/>
                <w:webHidden/>
              </w:rPr>
              <w:fldChar w:fldCharType="end"/>
            </w:r>
          </w:hyperlink>
        </w:p>
        <w:p w:rsidR="00626AA5" w:rsidRDefault="001929B9">
          <w:pPr>
            <w:pStyle w:val="TOC2"/>
            <w:tabs>
              <w:tab w:val="right" w:leader="dot" w:pos="9016"/>
            </w:tabs>
            <w:rPr>
              <w:noProof/>
            </w:rPr>
          </w:pPr>
          <w:hyperlink w:anchor="_Toc451416156" w:history="1">
            <w:r w:rsidR="00626AA5" w:rsidRPr="00BF0868">
              <w:rPr>
                <w:rStyle w:val="Hyperlink"/>
                <w:noProof/>
              </w:rPr>
              <w:t>2.2 Project Features</w:t>
            </w:r>
            <w:r w:rsidR="00626AA5">
              <w:rPr>
                <w:noProof/>
                <w:webHidden/>
              </w:rPr>
              <w:tab/>
            </w:r>
            <w:r w:rsidR="00626AA5">
              <w:rPr>
                <w:noProof/>
                <w:webHidden/>
              </w:rPr>
              <w:fldChar w:fldCharType="begin"/>
            </w:r>
            <w:r w:rsidR="00626AA5">
              <w:rPr>
                <w:noProof/>
                <w:webHidden/>
              </w:rPr>
              <w:instrText xml:space="preserve"> PAGEREF _Toc451416156 \h </w:instrText>
            </w:r>
            <w:r w:rsidR="00626AA5">
              <w:rPr>
                <w:noProof/>
                <w:webHidden/>
              </w:rPr>
            </w:r>
            <w:r w:rsidR="00626AA5">
              <w:rPr>
                <w:noProof/>
                <w:webHidden/>
              </w:rPr>
              <w:fldChar w:fldCharType="separate"/>
            </w:r>
            <w:r w:rsidR="00626AA5">
              <w:rPr>
                <w:noProof/>
                <w:webHidden/>
              </w:rPr>
              <w:t>4</w:t>
            </w:r>
            <w:r w:rsidR="00626AA5">
              <w:rPr>
                <w:noProof/>
                <w:webHidden/>
              </w:rPr>
              <w:fldChar w:fldCharType="end"/>
            </w:r>
          </w:hyperlink>
        </w:p>
        <w:p w:rsidR="00626AA5" w:rsidRDefault="001929B9">
          <w:pPr>
            <w:pStyle w:val="TOC2"/>
            <w:tabs>
              <w:tab w:val="right" w:leader="dot" w:pos="9016"/>
            </w:tabs>
            <w:rPr>
              <w:noProof/>
            </w:rPr>
          </w:pPr>
          <w:hyperlink w:anchor="_Toc451416157" w:history="1">
            <w:r w:rsidR="00626AA5" w:rsidRPr="00BF0868">
              <w:rPr>
                <w:rStyle w:val="Hyperlink"/>
                <w:noProof/>
              </w:rPr>
              <w:t>2.3 System Requirements</w:t>
            </w:r>
            <w:r w:rsidR="00626AA5">
              <w:rPr>
                <w:noProof/>
                <w:webHidden/>
              </w:rPr>
              <w:tab/>
            </w:r>
            <w:r w:rsidR="00626AA5">
              <w:rPr>
                <w:noProof/>
                <w:webHidden/>
              </w:rPr>
              <w:fldChar w:fldCharType="begin"/>
            </w:r>
            <w:r w:rsidR="00626AA5">
              <w:rPr>
                <w:noProof/>
                <w:webHidden/>
              </w:rPr>
              <w:instrText xml:space="preserve"> PAGEREF _Toc451416157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1929B9">
          <w:pPr>
            <w:pStyle w:val="TOC2"/>
            <w:tabs>
              <w:tab w:val="right" w:leader="dot" w:pos="9016"/>
            </w:tabs>
            <w:rPr>
              <w:noProof/>
            </w:rPr>
          </w:pPr>
          <w:hyperlink w:anchor="_Toc451416158" w:history="1">
            <w:r w:rsidR="00626AA5" w:rsidRPr="00BF0868">
              <w:rPr>
                <w:rStyle w:val="Hyperlink"/>
                <w:noProof/>
              </w:rPr>
              <w:t>2.4 Documentation</w:t>
            </w:r>
            <w:r w:rsidR="00626AA5">
              <w:rPr>
                <w:noProof/>
                <w:webHidden/>
              </w:rPr>
              <w:tab/>
            </w:r>
            <w:r w:rsidR="00626AA5">
              <w:rPr>
                <w:noProof/>
                <w:webHidden/>
              </w:rPr>
              <w:fldChar w:fldCharType="begin"/>
            </w:r>
            <w:r w:rsidR="00626AA5">
              <w:rPr>
                <w:noProof/>
                <w:webHidden/>
              </w:rPr>
              <w:instrText xml:space="preserve"> PAGEREF _Toc451416158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1929B9">
          <w:pPr>
            <w:pStyle w:val="TOC2"/>
            <w:tabs>
              <w:tab w:val="right" w:leader="dot" w:pos="9016"/>
            </w:tabs>
            <w:rPr>
              <w:noProof/>
            </w:rPr>
          </w:pPr>
          <w:hyperlink w:anchor="_Toc451416159" w:history="1">
            <w:r w:rsidR="00626AA5" w:rsidRPr="00BF0868">
              <w:rPr>
                <w:rStyle w:val="Hyperlink"/>
                <w:noProof/>
              </w:rPr>
              <w:t>2.5 Constraints</w:t>
            </w:r>
            <w:r w:rsidR="00626AA5">
              <w:rPr>
                <w:noProof/>
                <w:webHidden/>
              </w:rPr>
              <w:tab/>
            </w:r>
            <w:r w:rsidR="00626AA5">
              <w:rPr>
                <w:noProof/>
                <w:webHidden/>
              </w:rPr>
              <w:fldChar w:fldCharType="begin"/>
            </w:r>
            <w:r w:rsidR="00626AA5">
              <w:rPr>
                <w:noProof/>
                <w:webHidden/>
              </w:rPr>
              <w:instrText xml:space="preserve"> PAGEREF _Toc451416159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1929B9">
          <w:pPr>
            <w:pStyle w:val="TOC2"/>
            <w:tabs>
              <w:tab w:val="right" w:leader="dot" w:pos="9016"/>
            </w:tabs>
            <w:rPr>
              <w:noProof/>
            </w:rPr>
          </w:pPr>
          <w:hyperlink w:anchor="_Toc451416160" w:history="1">
            <w:r w:rsidR="00626AA5" w:rsidRPr="00BF0868">
              <w:rPr>
                <w:rStyle w:val="Hyperlink"/>
                <w:noProof/>
              </w:rPr>
              <w:t>2.6 Assumptions</w:t>
            </w:r>
            <w:r w:rsidR="00626AA5">
              <w:rPr>
                <w:noProof/>
                <w:webHidden/>
              </w:rPr>
              <w:tab/>
            </w:r>
            <w:r w:rsidR="00626AA5">
              <w:rPr>
                <w:noProof/>
                <w:webHidden/>
              </w:rPr>
              <w:fldChar w:fldCharType="begin"/>
            </w:r>
            <w:r w:rsidR="00626AA5">
              <w:rPr>
                <w:noProof/>
                <w:webHidden/>
              </w:rPr>
              <w:instrText xml:space="preserve"> PAGEREF _Toc451416160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1929B9">
          <w:pPr>
            <w:pStyle w:val="TOC1"/>
            <w:tabs>
              <w:tab w:val="right" w:leader="dot" w:pos="9016"/>
            </w:tabs>
            <w:rPr>
              <w:noProof/>
            </w:rPr>
          </w:pPr>
          <w:hyperlink w:anchor="_Toc451416161" w:history="1">
            <w:r w:rsidR="00626AA5" w:rsidRPr="00BF0868">
              <w:rPr>
                <w:rStyle w:val="Hyperlink"/>
                <w:noProof/>
              </w:rPr>
              <w:t>3.0 System Requirements</w:t>
            </w:r>
            <w:r w:rsidR="00626AA5">
              <w:rPr>
                <w:noProof/>
                <w:webHidden/>
              </w:rPr>
              <w:tab/>
            </w:r>
            <w:r w:rsidR="00626AA5">
              <w:rPr>
                <w:noProof/>
                <w:webHidden/>
              </w:rPr>
              <w:fldChar w:fldCharType="begin"/>
            </w:r>
            <w:r w:rsidR="00626AA5">
              <w:rPr>
                <w:noProof/>
                <w:webHidden/>
              </w:rPr>
              <w:instrText xml:space="preserve"> PAGEREF _Toc451416161 \h </w:instrText>
            </w:r>
            <w:r w:rsidR="00626AA5">
              <w:rPr>
                <w:noProof/>
                <w:webHidden/>
              </w:rPr>
            </w:r>
            <w:r w:rsidR="00626AA5">
              <w:rPr>
                <w:noProof/>
                <w:webHidden/>
              </w:rPr>
              <w:fldChar w:fldCharType="separate"/>
            </w:r>
            <w:r w:rsidR="00626AA5">
              <w:rPr>
                <w:noProof/>
                <w:webHidden/>
              </w:rPr>
              <w:t>6</w:t>
            </w:r>
            <w:r w:rsidR="00626AA5">
              <w:rPr>
                <w:noProof/>
                <w:webHidden/>
              </w:rPr>
              <w:fldChar w:fldCharType="end"/>
            </w:r>
          </w:hyperlink>
        </w:p>
        <w:p w:rsidR="00626AA5" w:rsidRDefault="001929B9">
          <w:pPr>
            <w:pStyle w:val="TOC2"/>
            <w:tabs>
              <w:tab w:val="right" w:leader="dot" w:pos="9016"/>
            </w:tabs>
            <w:rPr>
              <w:noProof/>
            </w:rPr>
          </w:pPr>
          <w:hyperlink w:anchor="_Toc451416162" w:history="1">
            <w:r w:rsidR="00626AA5" w:rsidRPr="00BF0868">
              <w:rPr>
                <w:rStyle w:val="Hyperlink"/>
                <w:rFonts w:cstheme="minorHAnsi"/>
                <w:noProof/>
              </w:rPr>
              <w:t xml:space="preserve">3.1 </w:t>
            </w:r>
            <w:r w:rsidR="00626AA5" w:rsidRPr="00BF0868">
              <w:rPr>
                <w:rStyle w:val="Hyperlink"/>
                <w:noProof/>
              </w:rPr>
              <w:t>Current Business Process</w:t>
            </w:r>
            <w:r w:rsidR="00626AA5">
              <w:rPr>
                <w:noProof/>
                <w:webHidden/>
              </w:rPr>
              <w:tab/>
            </w:r>
            <w:r w:rsidR="00626AA5">
              <w:rPr>
                <w:noProof/>
                <w:webHidden/>
              </w:rPr>
              <w:fldChar w:fldCharType="begin"/>
            </w:r>
            <w:r w:rsidR="00626AA5">
              <w:rPr>
                <w:noProof/>
                <w:webHidden/>
              </w:rPr>
              <w:instrText xml:space="preserve"> PAGEREF _Toc451416162 \h </w:instrText>
            </w:r>
            <w:r w:rsidR="00626AA5">
              <w:rPr>
                <w:noProof/>
                <w:webHidden/>
              </w:rPr>
            </w:r>
            <w:r w:rsidR="00626AA5">
              <w:rPr>
                <w:noProof/>
                <w:webHidden/>
              </w:rPr>
              <w:fldChar w:fldCharType="separate"/>
            </w:r>
            <w:r w:rsidR="00626AA5">
              <w:rPr>
                <w:noProof/>
                <w:webHidden/>
              </w:rPr>
              <w:t>6</w:t>
            </w:r>
            <w:r w:rsidR="00626AA5">
              <w:rPr>
                <w:noProof/>
                <w:webHidden/>
              </w:rPr>
              <w:fldChar w:fldCharType="end"/>
            </w:r>
          </w:hyperlink>
        </w:p>
        <w:p w:rsidR="00626AA5" w:rsidRDefault="001929B9">
          <w:pPr>
            <w:pStyle w:val="TOC2"/>
            <w:tabs>
              <w:tab w:val="right" w:leader="dot" w:pos="9016"/>
            </w:tabs>
            <w:rPr>
              <w:noProof/>
            </w:rPr>
          </w:pPr>
          <w:hyperlink w:anchor="_Toc451416163" w:history="1">
            <w:r w:rsidR="00626AA5" w:rsidRPr="00BF0868">
              <w:rPr>
                <w:rStyle w:val="Hyperlink"/>
                <w:rFonts w:cstheme="minorHAnsi"/>
                <w:noProof/>
              </w:rPr>
              <w:t xml:space="preserve">3.2 </w:t>
            </w:r>
            <w:r w:rsidR="00626AA5" w:rsidRPr="00BF0868">
              <w:rPr>
                <w:rStyle w:val="Hyperlink"/>
                <w:noProof/>
              </w:rPr>
              <w:t>Proposed Business Process</w:t>
            </w:r>
            <w:r w:rsidR="00626AA5">
              <w:rPr>
                <w:noProof/>
                <w:webHidden/>
              </w:rPr>
              <w:tab/>
            </w:r>
            <w:r w:rsidR="00626AA5">
              <w:rPr>
                <w:noProof/>
                <w:webHidden/>
              </w:rPr>
              <w:fldChar w:fldCharType="begin"/>
            </w:r>
            <w:r w:rsidR="00626AA5">
              <w:rPr>
                <w:noProof/>
                <w:webHidden/>
              </w:rPr>
              <w:instrText xml:space="preserve"> PAGEREF _Toc451416163 \h </w:instrText>
            </w:r>
            <w:r w:rsidR="00626AA5">
              <w:rPr>
                <w:noProof/>
                <w:webHidden/>
              </w:rPr>
            </w:r>
            <w:r w:rsidR="00626AA5">
              <w:rPr>
                <w:noProof/>
                <w:webHidden/>
              </w:rPr>
              <w:fldChar w:fldCharType="separate"/>
            </w:r>
            <w:r w:rsidR="00626AA5">
              <w:rPr>
                <w:noProof/>
                <w:webHidden/>
              </w:rPr>
              <w:t>12</w:t>
            </w:r>
            <w:r w:rsidR="00626AA5">
              <w:rPr>
                <w:noProof/>
                <w:webHidden/>
              </w:rPr>
              <w:fldChar w:fldCharType="end"/>
            </w:r>
          </w:hyperlink>
        </w:p>
        <w:p w:rsidR="00626AA5" w:rsidRDefault="001929B9">
          <w:pPr>
            <w:pStyle w:val="TOC1"/>
            <w:tabs>
              <w:tab w:val="right" w:leader="dot" w:pos="9016"/>
            </w:tabs>
            <w:rPr>
              <w:noProof/>
            </w:rPr>
          </w:pPr>
          <w:hyperlink w:anchor="_Toc451416164" w:history="1">
            <w:r w:rsidR="00626AA5" w:rsidRPr="00BF0868">
              <w:rPr>
                <w:rStyle w:val="Hyperlink"/>
                <w:noProof/>
              </w:rPr>
              <w:t>4.0 Interface Requirements</w:t>
            </w:r>
            <w:r w:rsidR="00626AA5">
              <w:rPr>
                <w:noProof/>
                <w:webHidden/>
              </w:rPr>
              <w:tab/>
            </w:r>
            <w:r w:rsidR="00626AA5">
              <w:rPr>
                <w:noProof/>
                <w:webHidden/>
              </w:rPr>
              <w:fldChar w:fldCharType="begin"/>
            </w:r>
            <w:r w:rsidR="00626AA5">
              <w:rPr>
                <w:noProof/>
                <w:webHidden/>
              </w:rPr>
              <w:instrText xml:space="preserve"> PAGEREF _Toc451416164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1929B9">
          <w:pPr>
            <w:pStyle w:val="TOC2"/>
            <w:tabs>
              <w:tab w:val="right" w:leader="dot" w:pos="9016"/>
            </w:tabs>
            <w:rPr>
              <w:noProof/>
            </w:rPr>
          </w:pPr>
          <w:hyperlink w:anchor="_Toc451416165" w:history="1">
            <w:r w:rsidR="00626AA5" w:rsidRPr="00BF0868">
              <w:rPr>
                <w:rStyle w:val="Hyperlink"/>
                <w:noProof/>
              </w:rPr>
              <w:t>4.1Hardware interfaces</w:t>
            </w:r>
            <w:r w:rsidR="00626AA5">
              <w:rPr>
                <w:noProof/>
                <w:webHidden/>
              </w:rPr>
              <w:tab/>
            </w:r>
            <w:r w:rsidR="00626AA5">
              <w:rPr>
                <w:noProof/>
                <w:webHidden/>
              </w:rPr>
              <w:fldChar w:fldCharType="begin"/>
            </w:r>
            <w:r w:rsidR="00626AA5">
              <w:rPr>
                <w:noProof/>
                <w:webHidden/>
              </w:rPr>
              <w:instrText xml:space="preserve"> PAGEREF _Toc451416165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1929B9">
          <w:pPr>
            <w:pStyle w:val="TOC2"/>
            <w:tabs>
              <w:tab w:val="right" w:leader="dot" w:pos="9016"/>
            </w:tabs>
            <w:rPr>
              <w:noProof/>
            </w:rPr>
          </w:pPr>
          <w:hyperlink w:anchor="_Toc451416166" w:history="1">
            <w:r w:rsidR="00626AA5" w:rsidRPr="00BF0868">
              <w:rPr>
                <w:rStyle w:val="Hyperlink"/>
                <w:noProof/>
              </w:rPr>
              <w:t>4.2 Software Interfaces</w:t>
            </w:r>
            <w:r w:rsidR="00626AA5">
              <w:rPr>
                <w:noProof/>
                <w:webHidden/>
              </w:rPr>
              <w:tab/>
            </w:r>
            <w:r w:rsidR="00626AA5">
              <w:rPr>
                <w:noProof/>
                <w:webHidden/>
              </w:rPr>
              <w:fldChar w:fldCharType="begin"/>
            </w:r>
            <w:r w:rsidR="00626AA5">
              <w:rPr>
                <w:noProof/>
                <w:webHidden/>
              </w:rPr>
              <w:instrText xml:space="preserve"> PAGEREF _Toc451416166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1929B9">
          <w:pPr>
            <w:pStyle w:val="TOC2"/>
            <w:tabs>
              <w:tab w:val="right" w:leader="dot" w:pos="9016"/>
            </w:tabs>
            <w:rPr>
              <w:noProof/>
            </w:rPr>
          </w:pPr>
          <w:hyperlink w:anchor="_Toc451416167" w:history="1">
            <w:r w:rsidR="00626AA5" w:rsidRPr="00BF0868">
              <w:rPr>
                <w:rStyle w:val="Hyperlink"/>
                <w:noProof/>
              </w:rPr>
              <w:t>4.3 Communication Interfaces</w:t>
            </w:r>
            <w:r w:rsidR="00626AA5">
              <w:rPr>
                <w:noProof/>
                <w:webHidden/>
              </w:rPr>
              <w:tab/>
            </w:r>
            <w:r w:rsidR="00626AA5">
              <w:rPr>
                <w:noProof/>
                <w:webHidden/>
              </w:rPr>
              <w:fldChar w:fldCharType="begin"/>
            </w:r>
            <w:r w:rsidR="00626AA5">
              <w:rPr>
                <w:noProof/>
                <w:webHidden/>
              </w:rPr>
              <w:instrText xml:space="preserve"> PAGEREF _Toc451416167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1929B9">
          <w:pPr>
            <w:pStyle w:val="TOC1"/>
            <w:tabs>
              <w:tab w:val="right" w:leader="dot" w:pos="9016"/>
            </w:tabs>
            <w:rPr>
              <w:noProof/>
            </w:rPr>
          </w:pPr>
          <w:hyperlink w:anchor="_Toc451416168" w:history="1">
            <w:r w:rsidR="00626AA5" w:rsidRPr="00BF0868">
              <w:rPr>
                <w:rStyle w:val="Hyperlink"/>
                <w:noProof/>
              </w:rPr>
              <w:t>5.0 Document Approval</w:t>
            </w:r>
            <w:r w:rsidR="00626AA5">
              <w:rPr>
                <w:noProof/>
                <w:webHidden/>
              </w:rPr>
              <w:tab/>
            </w:r>
            <w:r w:rsidR="00626AA5">
              <w:rPr>
                <w:noProof/>
                <w:webHidden/>
              </w:rPr>
              <w:fldChar w:fldCharType="begin"/>
            </w:r>
            <w:r w:rsidR="00626AA5">
              <w:rPr>
                <w:noProof/>
                <w:webHidden/>
              </w:rPr>
              <w:instrText xml:space="preserve"> PAGEREF _Toc451416168 \h </w:instrText>
            </w:r>
            <w:r w:rsidR="00626AA5">
              <w:rPr>
                <w:noProof/>
                <w:webHidden/>
              </w:rPr>
            </w:r>
            <w:r w:rsidR="00626AA5">
              <w:rPr>
                <w:noProof/>
                <w:webHidden/>
              </w:rPr>
              <w:fldChar w:fldCharType="separate"/>
            </w:r>
            <w:r w:rsidR="00626AA5">
              <w:rPr>
                <w:noProof/>
                <w:webHidden/>
              </w:rPr>
              <w:t>19</w:t>
            </w:r>
            <w:r w:rsidR="00626AA5">
              <w:rPr>
                <w:noProof/>
                <w:webHidden/>
              </w:rPr>
              <w:fldChar w:fldCharType="end"/>
            </w:r>
          </w:hyperlink>
        </w:p>
        <w:p w:rsidR="00C34A58" w:rsidRDefault="00716722" w:rsidP="00C34A58">
          <w:pPr>
            <w:rPr>
              <w:b/>
              <w:bCs/>
              <w:noProof/>
            </w:rPr>
          </w:pPr>
          <w:r>
            <w:rPr>
              <w:b/>
              <w:bCs/>
              <w:noProof/>
            </w:rPr>
            <w:fldChar w:fldCharType="end"/>
          </w:r>
        </w:p>
      </w:sdtContent>
    </w:sdt>
    <w:p w:rsidR="00C34A58" w:rsidRDefault="00C34A58">
      <w:pPr>
        <w:spacing w:after="0" w:line="276" w:lineRule="auto"/>
      </w:pPr>
    </w:p>
    <w:p w:rsidR="00567DDE" w:rsidRDefault="00567DDE">
      <w:pPr>
        <w:spacing w:after="0" w:line="276" w:lineRule="auto"/>
        <w:rPr>
          <w:rFonts w:asciiTheme="majorHAnsi" w:eastAsiaTheme="majorEastAsia" w:hAnsiTheme="majorHAnsi" w:cstheme="majorBidi"/>
          <w:color w:val="2E74B5" w:themeColor="accent1" w:themeShade="BF"/>
          <w:sz w:val="32"/>
          <w:szCs w:val="32"/>
        </w:rPr>
      </w:pPr>
      <w:r>
        <w:br w:type="page"/>
      </w:r>
    </w:p>
    <w:p w:rsidR="004D4167" w:rsidRPr="0084085A" w:rsidRDefault="00632C6E" w:rsidP="00AB5C16">
      <w:pPr>
        <w:pStyle w:val="Heading1"/>
        <w:spacing w:before="0" w:after="120" w:line="23" w:lineRule="atLeast"/>
      </w:pPr>
      <w:bookmarkStart w:id="0" w:name="_Toc451416148"/>
      <w:r>
        <w:lastRenderedPageBreak/>
        <w:t xml:space="preserve">1.0 </w:t>
      </w:r>
      <w:r w:rsidR="004D4167" w:rsidRPr="0084085A">
        <w:t>Introduction</w:t>
      </w:r>
      <w:bookmarkEnd w:id="0"/>
    </w:p>
    <w:p w:rsidR="004D4167" w:rsidRPr="0084085A" w:rsidRDefault="00632C6E" w:rsidP="00AB5C16">
      <w:pPr>
        <w:pStyle w:val="Heading2"/>
        <w:spacing w:before="0" w:after="120" w:line="23" w:lineRule="atLeast"/>
      </w:pPr>
      <w:bookmarkStart w:id="1" w:name="_Toc451416149"/>
      <w:r>
        <w:t xml:space="preserve">1.1 </w:t>
      </w:r>
      <w:r w:rsidR="004D4167" w:rsidRPr="0084085A">
        <w:t>Purpose</w:t>
      </w:r>
      <w:bookmarkEnd w:id="1"/>
    </w:p>
    <w:p w:rsidR="004D4167" w:rsidRDefault="004D4167" w:rsidP="00AB5C16">
      <w:pPr>
        <w:spacing w:after="120" w:line="23" w:lineRule="atLeast"/>
        <w:rPr>
          <w:rFonts w:cstheme="minorHAnsi"/>
        </w:rPr>
      </w:pPr>
      <w:r w:rsidRPr="0084085A">
        <w:rPr>
          <w:rFonts w:cstheme="minorHAnsi"/>
        </w:rPr>
        <w:t xml:space="preserve">The purpose of this Software Requirement Specifications (SRS) is to explain a detailed description of the function of the Conference Management and Reservation Online Portal. This document will also analyse the current system for conference management and also as well as the functions and requirements in the new system.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2" w:name="_Toc451416150"/>
      <w:r>
        <w:t xml:space="preserve">1.2 </w:t>
      </w:r>
      <w:r w:rsidR="004D4167" w:rsidRPr="0084085A">
        <w:t>Intended Audience</w:t>
      </w:r>
      <w:bookmarkEnd w:id="2"/>
    </w:p>
    <w:p w:rsidR="004D4167" w:rsidRPr="0084085A" w:rsidRDefault="004D4167" w:rsidP="00AB5C16">
      <w:pPr>
        <w:spacing w:after="120" w:line="23" w:lineRule="atLeast"/>
        <w:rPr>
          <w:rFonts w:cstheme="minorHAnsi"/>
        </w:rPr>
      </w:pPr>
      <w:r w:rsidRPr="0084085A">
        <w:rPr>
          <w:rFonts w:cstheme="minorHAnsi"/>
        </w:rPr>
        <w:t xml:space="preserve">Event Manager: Person who checks on the requirements and functions on this document and can make any changes. </w:t>
      </w:r>
    </w:p>
    <w:p w:rsidR="004D4167" w:rsidRDefault="004D4167" w:rsidP="00AB5C16">
      <w:pPr>
        <w:spacing w:after="120" w:line="23" w:lineRule="atLeast"/>
        <w:rPr>
          <w:rFonts w:cstheme="minorHAnsi"/>
        </w:rPr>
      </w:pPr>
      <w:r w:rsidRPr="0084085A">
        <w:rPr>
          <w:rFonts w:cstheme="minorHAnsi"/>
        </w:rPr>
        <w:t xml:space="preserve">Conference Participant:  Person who are able to get the feedback about the system such as the user interface and also the functions.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3" w:name="_Toc451416151"/>
      <w:r>
        <w:t xml:space="preserve">1.3 </w:t>
      </w:r>
      <w:r w:rsidR="004D4167" w:rsidRPr="0084085A">
        <w:t>Scope</w:t>
      </w:r>
      <w:bookmarkEnd w:id="3"/>
    </w:p>
    <w:p w:rsidR="004D4167" w:rsidRDefault="004D4167" w:rsidP="00AB5C16">
      <w:pPr>
        <w:spacing w:after="120" w:line="23" w:lineRule="atLeast"/>
        <w:rPr>
          <w:rFonts w:cstheme="minorHAnsi"/>
        </w:rPr>
      </w:pPr>
      <w:r w:rsidRPr="0084085A">
        <w:rPr>
          <w:rFonts w:cstheme="minorHAnsi"/>
        </w:rPr>
        <w:t xml:space="preserve">The scope of the project is to ensure all the client’s requirements are implemented once the system developed.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4" w:name="_Toc451416152"/>
      <w:r>
        <w:t xml:space="preserve">1.4 </w:t>
      </w:r>
      <w:r w:rsidR="004D4167" w:rsidRPr="0084085A">
        <w:t>Current Situation</w:t>
      </w:r>
      <w:bookmarkEnd w:id="4"/>
    </w:p>
    <w:p w:rsidR="004D4167" w:rsidRPr="0084085A" w:rsidRDefault="004D4167" w:rsidP="00AB5C16">
      <w:pPr>
        <w:spacing w:after="120" w:line="23" w:lineRule="atLeast"/>
        <w:rPr>
          <w:rFonts w:cstheme="minorHAnsi"/>
        </w:rPr>
      </w:pPr>
      <w:r w:rsidRPr="0084085A">
        <w:rPr>
          <w:rFonts w:cstheme="minorHAnsi"/>
        </w:rPr>
        <w:t>Based on the gathering requirements from client, the following pain points were stated:</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long process to book a hotel for their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feels tedious to manage the conference by paperwork.</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problem to keep track of the returning participate manually.</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onference participants who lives outside of Kuching hard to find right accommodation.</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Conference participants felt hard to extend, change or cancel their reservation. </w:t>
      </w:r>
    </w:p>
    <w:p w:rsidR="00024E2E" w:rsidRDefault="00024E2E"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t>The new conference system will provides new functionalities to the users such as:</w:t>
      </w:r>
    </w:p>
    <w:p w:rsidR="004D4167" w:rsidRPr="0084085A" w:rsidRDefault="004D4167" w:rsidP="00AB5C16">
      <w:pPr>
        <w:spacing w:after="120" w:line="23" w:lineRule="atLeast"/>
        <w:rPr>
          <w:rFonts w:cstheme="minorHAnsi"/>
        </w:rPr>
      </w:pPr>
      <w:r w:rsidRPr="0084085A">
        <w:rPr>
          <w:rFonts w:cstheme="minorHAnsi"/>
        </w:rPr>
        <w:t>For event manager:</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The contents are dynamic.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uto generate registration summary about the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reate a document which contain the participants information for hotel and tour booking</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ll documentation change from paperwork to softcopy.</w:t>
      </w:r>
    </w:p>
    <w:p w:rsidR="004D4167" w:rsidRPr="0084085A" w:rsidRDefault="004D4167" w:rsidP="00AB5C16">
      <w:pPr>
        <w:spacing w:after="120" w:line="23" w:lineRule="atLeast"/>
        <w:rPr>
          <w:rFonts w:cstheme="minorHAnsi"/>
        </w:rPr>
      </w:pPr>
      <w:r w:rsidRPr="0084085A">
        <w:rPr>
          <w:rFonts w:cstheme="minorHAnsi"/>
        </w:rPr>
        <w:t xml:space="preserve">For participants: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User friendly. </w:t>
      </w:r>
    </w:p>
    <w:p w:rsidR="00024E2E" w:rsidRDefault="004D4167" w:rsidP="00AB5C16">
      <w:pPr>
        <w:pStyle w:val="ListParagraph"/>
        <w:numPr>
          <w:ilvl w:val="0"/>
          <w:numId w:val="1"/>
        </w:numPr>
        <w:spacing w:after="120" w:line="23" w:lineRule="atLeast"/>
        <w:rPr>
          <w:rFonts w:cstheme="minorHAnsi"/>
        </w:rPr>
      </w:pPr>
      <w:r w:rsidRPr="0084085A">
        <w:rPr>
          <w:rFonts w:cstheme="minorHAnsi"/>
        </w:rPr>
        <w:t xml:space="preserve">More features like sign up as member to improve efficiency. </w:t>
      </w:r>
    </w:p>
    <w:p w:rsidR="00024E2E" w:rsidRPr="00024E2E" w:rsidRDefault="00024E2E" w:rsidP="00AB5C16">
      <w:pPr>
        <w:spacing w:after="120" w:line="23" w:lineRule="atLeast"/>
        <w:rPr>
          <w:rFonts w:cstheme="minorHAnsi"/>
        </w:rPr>
      </w:pPr>
    </w:p>
    <w:p w:rsidR="00024E2E" w:rsidRDefault="00024E2E" w:rsidP="00AB5C16">
      <w:pPr>
        <w:spacing w:after="120" w:line="23" w:lineRule="atLeast"/>
        <w:rPr>
          <w:rFonts w:cstheme="minorHAnsi"/>
          <w:u w:val="single"/>
        </w:rPr>
      </w:pPr>
      <w:r>
        <w:rPr>
          <w:rFonts w:cstheme="minorHAnsi"/>
          <w:u w:val="single"/>
        </w:rPr>
        <w:br w:type="page"/>
      </w:r>
    </w:p>
    <w:p w:rsidR="004D4167" w:rsidRPr="0084085A" w:rsidRDefault="00632C6E" w:rsidP="00AB5C16">
      <w:pPr>
        <w:pStyle w:val="Heading2"/>
        <w:spacing w:before="0" w:after="120" w:line="23" w:lineRule="atLeast"/>
      </w:pPr>
      <w:bookmarkStart w:id="5" w:name="_Toc451416153"/>
      <w:r>
        <w:lastRenderedPageBreak/>
        <w:t xml:space="preserve">1.5 </w:t>
      </w:r>
      <w:r w:rsidR="004D4167" w:rsidRPr="0084085A">
        <w:t>Definitions, Acronyms and Abbreviations</w:t>
      </w:r>
      <w:bookmarkEnd w:id="5"/>
    </w:p>
    <w:tbl>
      <w:tblPr>
        <w:tblStyle w:val="TableGrid"/>
        <w:tblW w:w="0" w:type="auto"/>
        <w:tblLook w:val="04A0" w:firstRow="1" w:lastRow="0" w:firstColumn="1" w:lastColumn="0" w:noHBand="0" w:noVBand="1"/>
      </w:tblPr>
      <w:tblGrid>
        <w:gridCol w:w="4508"/>
        <w:gridCol w:w="4508"/>
      </w:tblGrid>
      <w:tr w:rsidR="004D4167" w:rsidRPr="0084085A" w:rsidTr="00024E2E">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Terminology</w:t>
            </w:r>
          </w:p>
        </w:tc>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Definition</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XML</w:t>
            </w:r>
          </w:p>
        </w:tc>
        <w:tc>
          <w:tcPr>
            <w:tcW w:w="4508" w:type="dxa"/>
          </w:tcPr>
          <w:p w:rsidR="004D4167" w:rsidRPr="0084085A" w:rsidRDefault="004D4167" w:rsidP="00AB5C16">
            <w:pPr>
              <w:spacing w:after="120" w:line="23" w:lineRule="atLeast"/>
              <w:rPr>
                <w:rFonts w:cstheme="minorHAnsi"/>
              </w:rPr>
            </w:pPr>
            <w:r w:rsidRPr="0084085A">
              <w:rPr>
                <w:rFonts w:cstheme="minorHAnsi"/>
              </w:rPr>
              <w:t>Extensible Markup Language, encoding documents which is both human-readable and machine-readable.</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HTML</w:t>
            </w:r>
          </w:p>
        </w:tc>
        <w:tc>
          <w:tcPr>
            <w:tcW w:w="4508" w:type="dxa"/>
          </w:tcPr>
          <w:p w:rsidR="004D4167" w:rsidRPr="0084085A" w:rsidRDefault="004D4167" w:rsidP="00AB5C16">
            <w:pPr>
              <w:spacing w:after="120" w:line="23" w:lineRule="atLeast"/>
              <w:rPr>
                <w:rFonts w:cstheme="minorHAnsi"/>
              </w:rPr>
            </w:pPr>
            <w:r w:rsidRPr="0084085A">
              <w:rPr>
                <w:rFonts w:cstheme="minorHAnsi"/>
              </w:rPr>
              <w:t>Hyper Text Markup Language, a standard markup language to create web pages.</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HP</w:t>
            </w:r>
          </w:p>
        </w:tc>
        <w:tc>
          <w:tcPr>
            <w:tcW w:w="4508" w:type="dxa"/>
          </w:tcPr>
          <w:p w:rsidR="004D4167" w:rsidRPr="0084085A" w:rsidRDefault="004D4167" w:rsidP="00AB5C16">
            <w:pPr>
              <w:spacing w:after="120" w:line="23" w:lineRule="atLeast"/>
              <w:rPr>
                <w:rFonts w:cstheme="minorHAnsi"/>
              </w:rPr>
            </w:pPr>
            <w:r w:rsidRPr="0084085A">
              <w:rPr>
                <w:rFonts w:cstheme="minorHAnsi"/>
              </w:rPr>
              <w:t>Hypertext Preprocessor, a server side scripting language designed for web development.</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Username</w:t>
            </w:r>
          </w:p>
        </w:tc>
        <w:tc>
          <w:tcPr>
            <w:tcW w:w="4508" w:type="dxa"/>
          </w:tcPr>
          <w:p w:rsidR="004D4167" w:rsidRPr="0084085A" w:rsidRDefault="004D4167" w:rsidP="00AB5C16">
            <w:pPr>
              <w:spacing w:after="120" w:line="23" w:lineRule="atLeast"/>
              <w:rPr>
                <w:rFonts w:cstheme="minorHAnsi"/>
              </w:rPr>
            </w:pPr>
            <w:r w:rsidRPr="0084085A">
              <w:rPr>
                <w:rFonts w:cstheme="minorHAnsi"/>
              </w:rPr>
              <w:t>Specified username issued to each user</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assword</w:t>
            </w:r>
          </w:p>
        </w:tc>
        <w:tc>
          <w:tcPr>
            <w:tcW w:w="4508" w:type="dxa"/>
          </w:tcPr>
          <w:p w:rsidR="004D4167" w:rsidRPr="0084085A" w:rsidRDefault="004D4167" w:rsidP="00AB5C16">
            <w:pPr>
              <w:spacing w:after="120" w:line="23" w:lineRule="atLeast"/>
              <w:rPr>
                <w:rFonts w:cstheme="minorHAnsi"/>
              </w:rPr>
            </w:pPr>
            <w:r w:rsidRPr="0084085A">
              <w:rPr>
                <w:rFonts w:cstheme="minorHAnsi"/>
              </w:rPr>
              <w:t>Unique character combination used to verify user.</w:t>
            </w:r>
          </w:p>
        </w:tc>
      </w:tr>
    </w:tbl>
    <w:p w:rsidR="004D4167" w:rsidRPr="0084085A" w:rsidRDefault="004D4167"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br w:type="page"/>
      </w:r>
    </w:p>
    <w:p w:rsidR="004D4167" w:rsidRPr="0084085A" w:rsidRDefault="00632C6E" w:rsidP="00AB5C16">
      <w:pPr>
        <w:pStyle w:val="Heading1"/>
        <w:spacing w:before="0" w:after="120" w:line="23" w:lineRule="atLeast"/>
      </w:pPr>
      <w:bookmarkStart w:id="6" w:name="_Toc451416154"/>
      <w:r>
        <w:lastRenderedPageBreak/>
        <w:t xml:space="preserve">2.0 </w:t>
      </w:r>
      <w:r w:rsidR="004D4167" w:rsidRPr="0084085A">
        <w:t>Overall Description</w:t>
      </w:r>
      <w:bookmarkEnd w:id="6"/>
    </w:p>
    <w:p w:rsidR="004D4167" w:rsidRPr="0084085A" w:rsidRDefault="00632C6E" w:rsidP="00AB5C16">
      <w:pPr>
        <w:pStyle w:val="Heading2"/>
        <w:spacing w:before="0" w:after="120" w:line="23" w:lineRule="atLeast"/>
      </w:pPr>
      <w:bookmarkStart w:id="7" w:name="_Toc451416155"/>
      <w:r>
        <w:t xml:space="preserve">2.1 </w:t>
      </w:r>
      <w:r w:rsidR="004D4167" w:rsidRPr="0084085A">
        <w:t>Product Perspective</w:t>
      </w:r>
      <w:bookmarkEnd w:id="7"/>
    </w:p>
    <w:p w:rsidR="004D4167" w:rsidRPr="0084085A" w:rsidRDefault="004D4167" w:rsidP="00AB5C16">
      <w:pPr>
        <w:spacing w:after="120" w:line="23" w:lineRule="atLeast"/>
        <w:rPr>
          <w:rFonts w:cstheme="minorHAnsi"/>
        </w:rPr>
      </w:pPr>
      <w:r w:rsidRPr="0084085A">
        <w:rPr>
          <w:rFonts w:cstheme="minorHAnsi"/>
        </w:rPr>
        <w:t>The Conference Reservation System is web application that helps the end user to make a reservation or to create a conference. It can also make a room reservation as well as tour reservation. There are several functions that varies between each user according to the tasks given to each user.</w:t>
      </w:r>
    </w:p>
    <w:p w:rsidR="004D4167" w:rsidRPr="0084085A" w:rsidRDefault="004D4167" w:rsidP="00AB5C16">
      <w:pPr>
        <w:spacing w:after="120" w:line="23" w:lineRule="atLeast"/>
        <w:rPr>
          <w:rFonts w:cstheme="minorHAnsi"/>
        </w:rPr>
      </w:pPr>
    </w:p>
    <w:p w:rsidR="004D4167" w:rsidRPr="00024E2E" w:rsidRDefault="00632C6E" w:rsidP="00AB5C16">
      <w:pPr>
        <w:pStyle w:val="Heading2"/>
        <w:spacing w:before="0" w:after="120" w:line="23" w:lineRule="atLeast"/>
      </w:pPr>
      <w:bookmarkStart w:id="8" w:name="_Toc451416156"/>
      <w:r>
        <w:t xml:space="preserve">2.2 </w:t>
      </w:r>
      <w:r w:rsidR="004D4167" w:rsidRPr="0084085A">
        <w:t>Project Features</w:t>
      </w:r>
      <w:bookmarkEnd w:id="8"/>
    </w:p>
    <w:p w:rsidR="004D4167" w:rsidRPr="00024E2E" w:rsidRDefault="004D4167" w:rsidP="00AB5C16">
      <w:pPr>
        <w:spacing w:after="120" w:line="23" w:lineRule="atLeast"/>
        <w:rPr>
          <w:rFonts w:cstheme="minorHAnsi"/>
          <w:u w:val="single"/>
        </w:rPr>
      </w:pPr>
      <w:r w:rsidRPr="00024E2E">
        <w:rPr>
          <w:rFonts w:cstheme="minorHAnsi"/>
          <w:u w:val="single"/>
        </w:rPr>
        <w:t>Project Event Manager</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Login</w:t>
      </w:r>
      <w:r w:rsidR="003E146F">
        <w:rPr>
          <w:rFonts w:cstheme="minorHAnsi"/>
        </w:rPr>
        <w:t>/Logout</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Add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Edit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Remove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View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Generate Registration Summary</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User (Conference Participants) Management</w:t>
      </w:r>
    </w:p>
    <w:p w:rsidR="007D71DB" w:rsidRDefault="004D4167" w:rsidP="007D71DB">
      <w:pPr>
        <w:pStyle w:val="ListParagraph"/>
        <w:numPr>
          <w:ilvl w:val="0"/>
          <w:numId w:val="22"/>
        </w:numPr>
        <w:spacing w:after="120" w:line="23" w:lineRule="atLeast"/>
        <w:rPr>
          <w:rFonts w:cstheme="minorHAnsi"/>
        </w:rPr>
      </w:pPr>
      <w:r w:rsidRPr="00024E2E">
        <w:rPr>
          <w:rFonts w:cstheme="minorHAnsi"/>
        </w:rPr>
        <w:t>View Participants Checklist</w:t>
      </w:r>
    </w:p>
    <w:p w:rsidR="007D71DB" w:rsidRDefault="007D71DB" w:rsidP="007D71DB">
      <w:pPr>
        <w:pStyle w:val="ListParagraph"/>
        <w:numPr>
          <w:ilvl w:val="0"/>
          <w:numId w:val="22"/>
        </w:numPr>
        <w:spacing w:after="120" w:line="23" w:lineRule="atLeast"/>
        <w:rPr>
          <w:rFonts w:cstheme="minorHAnsi"/>
        </w:rPr>
      </w:pPr>
      <w:r w:rsidRPr="007D71DB">
        <w:rPr>
          <w:rFonts w:cstheme="minorHAnsi"/>
        </w:rPr>
        <w:t xml:space="preserve"> </w:t>
      </w:r>
      <w:r>
        <w:rPr>
          <w:rFonts w:cstheme="minorHAnsi"/>
        </w:rPr>
        <w:t>View schedule</w:t>
      </w:r>
    </w:p>
    <w:p w:rsidR="004D4167" w:rsidRDefault="007D71DB" w:rsidP="002C20F4">
      <w:pPr>
        <w:pStyle w:val="ListParagraph"/>
        <w:numPr>
          <w:ilvl w:val="0"/>
          <w:numId w:val="22"/>
        </w:numPr>
        <w:spacing w:after="120" w:line="23" w:lineRule="atLeast"/>
        <w:rPr>
          <w:rFonts w:cstheme="minorHAnsi"/>
        </w:rPr>
      </w:pPr>
      <w:r>
        <w:rPr>
          <w:rFonts w:cstheme="minorHAnsi"/>
        </w:rPr>
        <w:t>Add/delete/modify passtype</w:t>
      </w:r>
      <w:bookmarkStart w:id="9" w:name="_GoBack"/>
      <w:bookmarkEnd w:id="9"/>
    </w:p>
    <w:p w:rsidR="003E146F" w:rsidRDefault="003E146F" w:rsidP="002C20F4">
      <w:pPr>
        <w:pStyle w:val="ListParagraph"/>
        <w:numPr>
          <w:ilvl w:val="0"/>
          <w:numId w:val="22"/>
        </w:numPr>
        <w:spacing w:after="120" w:line="23" w:lineRule="atLeast"/>
        <w:rPr>
          <w:rFonts w:cstheme="minorHAnsi"/>
        </w:rPr>
      </w:pPr>
      <w:r>
        <w:rPr>
          <w:rFonts w:cstheme="minorHAnsi"/>
        </w:rPr>
        <w:t xml:space="preserve">Add / delete/ modify speaker </w:t>
      </w:r>
    </w:p>
    <w:p w:rsidR="004D4167" w:rsidRDefault="007D71DB" w:rsidP="00AB5C16">
      <w:pPr>
        <w:pStyle w:val="ListParagraph"/>
        <w:numPr>
          <w:ilvl w:val="0"/>
          <w:numId w:val="22"/>
        </w:numPr>
        <w:spacing w:after="120" w:line="23" w:lineRule="atLeast"/>
        <w:rPr>
          <w:rFonts w:cstheme="minorHAnsi"/>
        </w:rPr>
      </w:pPr>
      <w:r>
        <w:rPr>
          <w:rFonts w:cstheme="minorHAnsi"/>
        </w:rPr>
        <w:t>Add/delete/modify session</w:t>
      </w:r>
    </w:p>
    <w:p w:rsidR="007D71DB" w:rsidRDefault="007D71DB" w:rsidP="00AB5C16">
      <w:pPr>
        <w:pStyle w:val="ListParagraph"/>
        <w:numPr>
          <w:ilvl w:val="0"/>
          <w:numId w:val="22"/>
        </w:numPr>
        <w:spacing w:after="120" w:line="23" w:lineRule="atLeast"/>
        <w:rPr>
          <w:rFonts w:cstheme="minorHAnsi"/>
        </w:rPr>
      </w:pPr>
      <w:r>
        <w:rPr>
          <w:rFonts w:cstheme="minorHAnsi"/>
        </w:rPr>
        <w:t>Add/delete/modify sponsors</w:t>
      </w:r>
    </w:p>
    <w:p w:rsidR="007D71DB" w:rsidRDefault="007D71DB" w:rsidP="00AB5C16">
      <w:pPr>
        <w:pStyle w:val="ListParagraph"/>
        <w:numPr>
          <w:ilvl w:val="0"/>
          <w:numId w:val="22"/>
        </w:numPr>
        <w:spacing w:after="120" w:line="23" w:lineRule="atLeast"/>
        <w:rPr>
          <w:rFonts w:cstheme="minorHAnsi"/>
        </w:rPr>
      </w:pPr>
      <w:r>
        <w:rPr>
          <w:rFonts w:cstheme="minorHAnsi"/>
        </w:rPr>
        <w:t>Add/delete/modify venue</w:t>
      </w:r>
    </w:p>
    <w:p w:rsidR="007D71DB" w:rsidRPr="007D71DB" w:rsidRDefault="007D71DB" w:rsidP="007D71DB">
      <w:pPr>
        <w:pStyle w:val="ListParagraph"/>
        <w:spacing w:after="120" w:line="23" w:lineRule="atLeast"/>
        <w:ind w:left="454"/>
        <w:rPr>
          <w:rFonts w:cstheme="minorHAnsi"/>
        </w:rPr>
      </w:pPr>
    </w:p>
    <w:p w:rsidR="004D4167" w:rsidRPr="00024E2E" w:rsidRDefault="004D4167" w:rsidP="00AB5C16">
      <w:pPr>
        <w:spacing w:after="120" w:line="23" w:lineRule="atLeast"/>
        <w:rPr>
          <w:rFonts w:cstheme="minorHAnsi"/>
          <w:u w:val="single"/>
        </w:rPr>
      </w:pPr>
      <w:r w:rsidRPr="00024E2E">
        <w:rPr>
          <w:rFonts w:cstheme="minorHAnsi"/>
          <w:u w:val="single"/>
        </w:rPr>
        <w:t>Conference Participants</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Login</w:t>
      </w:r>
      <w:r w:rsidR="003E146F">
        <w:rPr>
          <w:rFonts w:cstheme="minorHAnsi"/>
        </w:rPr>
        <w:t>/Logout</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User Registration</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Participate Conference</w:t>
      </w:r>
    </w:p>
    <w:p w:rsidR="004D4167" w:rsidRDefault="004D4167" w:rsidP="002C20F4">
      <w:pPr>
        <w:pStyle w:val="ListParagraph"/>
        <w:numPr>
          <w:ilvl w:val="1"/>
          <w:numId w:val="21"/>
        </w:numPr>
        <w:spacing w:after="120" w:line="23" w:lineRule="atLeast"/>
        <w:rPr>
          <w:rFonts w:cstheme="minorHAnsi"/>
        </w:rPr>
      </w:pPr>
      <w:r w:rsidRPr="00024E2E">
        <w:rPr>
          <w:rFonts w:cstheme="minorHAnsi"/>
        </w:rPr>
        <w:t>View Conference Schedule</w:t>
      </w:r>
    </w:p>
    <w:p w:rsidR="00BF6080" w:rsidRPr="00024E2E" w:rsidRDefault="00BF6080" w:rsidP="002C20F4">
      <w:pPr>
        <w:pStyle w:val="ListParagraph"/>
        <w:numPr>
          <w:ilvl w:val="1"/>
          <w:numId w:val="21"/>
        </w:numPr>
        <w:spacing w:after="120" w:line="23" w:lineRule="atLeast"/>
        <w:rPr>
          <w:rFonts w:cstheme="minorHAnsi"/>
        </w:rPr>
      </w:pPr>
      <w:r>
        <w:rPr>
          <w:rFonts w:cstheme="minorHAnsi"/>
        </w:rPr>
        <w:t>Buy conference ticket</w:t>
      </w:r>
    </w:p>
    <w:p w:rsidR="004D4167" w:rsidRPr="00024E2E" w:rsidRDefault="00BF6080" w:rsidP="002C20F4">
      <w:pPr>
        <w:pStyle w:val="ListParagraph"/>
        <w:numPr>
          <w:ilvl w:val="1"/>
          <w:numId w:val="21"/>
        </w:numPr>
        <w:spacing w:after="120" w:line="23" w:lineRule="atLeast"/>
        <w:rPr>
          <w:rFonts w:cstheme="minorHAnsi"/>
        </w:rPr>
      </w:pPr>
      <w:r>
        <w:rPr>
          <w:rFonts w:cstheme="minorHAnsi"/>
        </w:rPr>
        <w:t>Hotel r</w:t>
      </w:r>
      <w:r w:rsidR="004D4167" w:rsidRPr="00024E2E">
        <w:rPr>
          <w:rFonts w:cstheme="minorHAnsi"/>
        </w:rPr>
        <w:t>oom Booking</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Tour Booking (Optional)</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Booking Summary / Confirm Payment</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Generate Receipt with Reference Number</w:t>
      </w:r>
    </w:p>
    <w:p w:rsidR="004D4167" w:rsidRDefault="004D4167" w:rsidP="002C20F4">
      <w:pPr>
        <w:pStyle w:val="ListParagraph"/>
        <w:numPr>
          <w:ilvl w:val="0"/>
          <w:numId w:val="21"/>
        </w:numPr>
        <w:spacing w:after="120" w:line="23" w:lineRule="atLeast"/>
        <w:rPr>
          <w:rFonts w:cstheme="minorHAnsi"/>
        </w:rPr>
      </w:pPr>
      <w:r w:rsidRPr="00024E2E">
        <w:rPr>
          <w:rFonts w:cstheme="minorHAnsi"/>
        </w:rPr>
        <w:t>Cancel Booking</w:t>
      </w:r>
    </w:p>
    <w:p w:rsidR="00BF6080" w:rsidRDefault="00BF6080" w:rsidP="002C20F4">
      <w:pPr>
        <w:pStyle w:val="ListParagraph"/>
        <w:numPr>
          <w:ilvl w:val="0"/>
          <w:numId w:val="21"/>
        </w:numPr>
        <w:spacing w:after="120" w:line="23" w:lineRule="atLeast"/>
        <w:rPr>
          <w:rFonts w:cstheme="minorHAnsi"/>
        </w:rPr>
      </w:pPr>
      <w:r>
        <w:rPr>
          <w:rFonts w:cstheme="minorHAnsi"/>
        </w:rPr>
        <w:t>Transfer booking</w:t>
      </w:r>
    </w:p>
    <w:p w:rsidR="00BF6080" w:rsidRPr="00024E2E" w:rsidRDefault="00BF6080" w:rsidP="00BF6080">
      <w:pPr>
        <w:pStyle w:val="ListParagraph"/>
        <w:spacing w:after="120" w:line="23" w:lineRule="atLeast"/>
        <w:ind w:left="454"/>
        <w:rPr>
          <w:rFonts w:cstheme="minorHAnsi"/>
        </w:rPr>
      </w:pPr>
    </w:p>
    <w:p w:rsidR="00024E2E" w:rsidRDefault="00024E2E" w:rsidP="00AB5C16">
      <w:pPr>
        <w:spacing w:after="120" w:line="23" w:lineRule="atLeast"/>
        <w:rPr>
          <w:rFonts w:cstheme="minorHAnsi"/>
          <w:u w:val="single"/>
        </w:rPr>
      </w:pPr>
    </w:p>
    <w:p w:rsidR="004D4167" w:rsidRPr="00024E2E" w:rsidRDefault="004D4167" w:rsidP="00AB5C16">
      <w:pPr>
        <w:spacing w:after="120" w:line="23" w:lineRule="atLeast"/>
        <w:rPr>
          <w:rFonts w:cstheme="minorHAnsi"/>
          <w:u w:val="single"/>
        </w:rPr>
      </w:pPr>
      <w:r w:rsidRPr="00024E2E">
        <w:rPr>
          <w:rFonts w:cstheme="minorHAnsi"/>
          <w:u w:val="single"/>
        </w:rPr>
        <w:t>Page</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Home</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About</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Schedule / Calendar</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Feedbacks</w:t>
      </w:r>
    </w:p>
    <w:p w:rsidR="004D4167" w:rsidRDefault="004D4167" w:rsidP="002C20F4">
      <w:pPr>
        <w:pStyle w:val="ListParagraph"/>
        <w:numPr>
          <w:ilvl w:val="0"/>
          <w:numId w:val="21"/>
        </w:numPr>
        <w:spacing w:after="120" w:line="23" w:lineRule="atLeast"/>
        <w:rPr>
          <w:rFonts w:cstheme="minorHAnsi"/>
        </w:rPr>
      </w:pPr>
      <w:r w:rsidRPr="00024E2E">
        <w:rPr>
          <w:rFonts w:cstheme="minorHAnsi"/>
        </w:rPr>
        <w:t>Register</w:t>
      </w:r>
    </w:p>
    <w:p w:rsidR="00BF6080" w:rsidRPr="00024E2E" w:rsidRDefault="00BF6080" w:rsidP="002C20F4">
      <w:pPr>
        <w:pStyle w:val="ListParagraph"/>
        <w:numPr>
          <w:ilvl w:val="0"/>
          <w:numId w:val="21"/>
        </w:numPr>
        <w:spacing w:after="120" w:line="23" w:lineRule="atLeast"/>
        <w:rPr>
          <w:rFonts w:cstheme="minorHAnsi"/>
        </w:rPr>
      </w:pPr>
      <w:r>
        <w:rPr>
          <w:rFonts w:cstheme="minorHAnsi"/>
        </w:rPr>
        <w:t>Speakers</w:t>
      </w:r>
    </w:p>
    <w:p w:rsidR="004D4167" w:rsidRPr="0084085A" w:rsidRDefault="004D4167"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10" w:name="_Toc451416157"/>
      <w:r>
        <w:lastRenderedPageBreak/>
        <w:t xml:space="preserve">2.3 </w:t>
      </w:r>
      <w:r w:rsidR="004D4167" w:rsidRPr="0084085A">
        <w:t>System Requirements</w:t>
      </w:r>
      <w:bookmarkEnd w:id="10"/>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Company / Government Policy</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All the standards have to be met based on the standards that are set by the company and government.</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Database Us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The database set should be able to support SQL queries.</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Langu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 xml:space="preserve">The language must be understandable </w:t>
      </w:r>
      <w:r w:rsidR="00D44628">
        <w:rPr>
          <w:rFonts w:cstheme="minorHAnsi"/>
        </w:rPr>
        <w:t>by all</w:t>
      </w:r>
      <w:r w:rsidRPr="00AB5C16">
        <w:rPr>
          <w:rFonts w:cstheme="minorHAnsi"/>
        </w:rPr>
        <w:t xml:space="preserve"> users. The default language will be set to English.</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Security</w:t>
      </w:r>
    </w:p>
    <w:p w:rsidR="004D4167" w:rsidRPr="00AB5C16" w:rsidRDefault="004D4167" w:rsidP="002C20F4">
      <w:pPr>
        <w:pStyle w:val="ListParagraph"/>
        <w:numPr>
          <w:ilvl w:val="1"/>
          <w:numId w:val="21"/>
        </w:numPr>
        <w:spacing w:after="120" w:line="23" w:lineRule="atLeast"/>
        <w:rPr>
          <w:rFonts w:cstheme="minorHAnsi"/>
        </w:rPr>
      </w:pPr>
      <w:r w:rsidRPr="00AB5C16">
        <w:rPr>
          <w:rFonts w:cstheme="minorHAnsi"/>
        </w:rPr>
        <w:t xml:space="preserve">The users must have their own user ID and password in order to use and log into the system. The </w:t>
      </w:r>
      <w:r w:rsidR="00BA48A1">
        <w:rPr>
          <w:rFonts w:cstheme="minorHAnsi"/>
        </w:rPr>
        <w:t xml:space="preserve">credentials </w:t>
      </w:r>
      <w:r w:rsidRPr="00AB5C16">
        <w:rPr>
          <w:rFonts w:cstheme="minorHAnsi"/>
        </w:rPr>
        <w:t>will be kept confidential.</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1" w:name="_Toc451416158"/>
      <w:r>
        <w:t xml:space="preserve">2.4 </w:t>
      </w:r>
      <w:r w:rsidR="004D4167" w:rsidRPr="0084085A">
        <w:t>Documentation</w:t>
      </w:r>
      <w:bookmarkEnd w:id="11"/>
    </w:p>
    <w:p w:rsidR="004D4167" w:rsidRPr="0084085A" w:rsidRDefault="004D4167" w:rsidP="00AB5C16">
      <w:pPr>
        <w:spacing w:after="120" w:line="23" w:lineRule="atLeast"/>
        <w:rPr>
          <w:rFonts w:cstheme="minorHAnsi"/>
        </w:rPr>
      </w:pPr>
      <w:r w:rsidRPr="0084085A">
        <w:rPr>
          <w:rFonts w:cstheme="minorHAnsi"/>
        </w:rPr>
        <w:t>There will be a complete user manual provided for the C</w:t>
      </w:r>
      <w:r w:rsidR="00BA48A1">
        <w:rPr>
          <w:rFonts w:cstheme="minorHAnsi"/>
        </w:rPr>
        <w:t xml:space="preserve">onference </w:t>
      </w:r>
      <w:r w:rsidRPr="0084085A">
        <w:rPr>
          <w:rFonts w:cstheme="minorHAnsi"/>
        </w:rPr>
        <w:t>R</w:t>
      </w:r>
      <w:r w:rsidR="00BA48A1">
        <w:rPr>
          <w:rFonts w:cstheme="minorHAnsi"/>
        </w:rPr>
        <w:t xml:space="preserve">eservation </w:t>
      </w:r>
      <w:r w:rsidRPr="0084085A">
        <w:rPr>
          <w:rFonts w:cstheme="minorHAnsi"/>
        </w:rPr>
        <w:t>S</w:t>
      </w:r>
      <w:r w:rsidR="00BA48A1">
        <w:rPr>
          <w:rFonts w:cstheme="minorHAnsi"/>
        </w:rPr>
        <w:t>ystem</w:t>
      </w:r>
      <w:r w:rsidRPr="0084085A">
        <w:rPr>
          <w:rFonts w:cstheme="minorHAnsi"/>
        </w:rPr>
        <w:t xml:space="preserve"> after the web application is complete</w:t>
      </w:r>
      <w:r w:rsidR="00BA48A1">
        <w:rPr>
          <w:rFonts w:cstheme="minorHAnsi"/>
        </w:rPr>
        <w:t>d</w:t>
      </w:r>
      <w:r w:rsidRPr="0084085A">
        <w:rPr>
          <w:rFonts w:cstheme="minorHAnsi"/>
        </w:rPr>
        <w:t>. All the necessary information will be showed for the</w:t>
      </w:r>
      <w:r w:rsidR="00461125">
        <w:rPr>
          <w:rFonts w:cstheme="minorHAnsi"/>
        </w:rPr>
        <w:t xml:space="preserve"> </w:t>
      </w:r>
      <w:r w:rsidR="00BA48A1">
        <w:rPr>
          <w:rFonts w:cstheme="minorHAnsi"/>
        </w:rPr>
        <w:t>proper</w:t>
      </w:r>
      <w:r w:rsidRPr="0084085A">
        <w:rPr>
          <w:rFonts w:cstheme="minorHAnsi"/>
        </w:rPr>
        <w:t xml:space="preserve"> usage and specification of the web application. It will include the processes of each function of the web application and troubleshooting procedures. The user manual will be produced in both digital and physical copies.</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2" w:name="_Toc451416159"/>
      <w:r>
        <w:t xml:space="preserve">2.5 </w:t>
      </w:r>
      <w:r w:rsidR="004D4167" w:rsidRPr="0084085A">
        <w:t>Constraints</w:t>
      </w:r>
      <w:bookmarkEnd w:id="12"/>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Budget is not specified</w:t>
      </w:r>
    </w:p>
    <w:p w:rsidR="004D4167" w:rsidRPr="00BA48A1" w:rsidRDefault="004D4167" w:rsidP="002C20F4">
      <w:pPr>
        <w:pStyle w:val="ListParagraph"/>
        <w:numPr>
          <w:ilvl w:val="0"/>
          <w:numId w:val="21"/>
        </w:numPr>
        <w:spacing w:after="120" w:line="23" w:lineRule="atLeast"/>
        <w:rPr>
          <w:rFonts w:cstheme="minorHAnsi"/>
        </w:rPr>
      </w:pPr>
      <w:r w:rsidRPr="00BA48A1">
        <w:rPr>
          <w:rFonts w:cstheme="minorHAnsi"/>
        </w:rPr>
        <w:t>Old existing hardware</w:t>
      </w:r>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The employees only have basic knowledge of a computer</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3" w:name="_Toc451416160"/>
      <w:r>
        <w:t xml:space="preserve">2.6 </w:t>
      </w:r>
      <w:r w:rsidR="004D4167" w:rsidRPr="0084085A">
        <w:t>Assumptions</w:t>
      </w:r>
      <w:bookmarkEnd w:id="13"/>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All users have internet connection</w:t>
      </w:r>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English language is used for communication</w:t>
      </w:r>
    </w:p>
    <w:p w:rsidR="004D4167" w:rsidRPr="0084085A" w:rsidRDefault="004D4167" w:rsidP="00AB5C16">
      <w:pPr>
        <w:spacing w:after="120" w:line="23" w:lineRule="atLeast"/>
        <w:rPr>
          <w:rFonts w:cstheme="minorHAnsi"/>
        </w:rPr>
      </w:pPr>
    </w:p>
    <w:p w:rsidR="0058125E" w:rsidRPr="0084085A" w:rsidRDefault="0058125E" w:rsidP="00AB5C16">
      <w:pPr>
        <w:spacing w:after="120" w:line="23" w:lineRule="atLeast"/>
        <w:rPr>
          <w:rFonts w:cstheme="minorHAnsi"/>
        </w:rPr>
      </w:pPr>
      <w:r w:rsidRPr="0084085A">
        <w:rPr>
          <w:rFonts w:cstheme="minorHAnsi"/>
        </w:rPr>
        <w:br w:type="page"/>
      </w:r>
    </w:p>
    <w:p w:rsidR="00954236" w:rsidRDefault="00954236" w:rsidP="00422F0C">
      <w:pPr>
        <w:pStyle w:val="Heading1"/>
      </w:pPr>
      <w:bookmarkStart w:id="14" w:name="_Toc451416161"/>
      <w:r>
        <w:lastRenderedPageBreak/>
        <w:t>3.0 System Requirements</w:t>
      </w:r>
      <w:bookmarkEnd w:id="14"/>
    </w:p>
    <w:p w:rsidR="005205E5" w:rsidRDefault="001929B9" w:rsidP="005205E5">
      <w:pPr>
        <w:pStyle w:val="Heading2"/>
      </w:pPr>
      <w:bookmarkStart w:id="15" w:name="_Toc451416162"/>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7.6pt;margin-top:33.95pt;width:335.3pt;height:434.25pt;z-index:251658240;mso-position-horizontal-relative:text;mso-position-vertical-relative:text">
            <v:imagedata r:id="rId8" o:title=""/>
            <w10:wrap type="topAndBottom"/>
          </v:shape>
          <o:OLEObject Type="Embed" ProgID="Visio.Drawing.15" ShapeID="_x0000_s1026" DrawAspect="Content" ObjectID="_1525503236" r:id="rId9"/>
        </w:object>
      </w:r>
      <w:r w:rsidR="005205E5">
        <w:rPr>
          <w:rFonts w:cstheme="minorHAnsi"/>
        </w:rPr>
        <w:t xml:space="preserve">3.1 </w:t>
      </w:r>
      <w:bookmarkStart w:id="16" w:name="_Toc451346341"/>
      <w:r w:rsidR="005205E5">
        <w:t>Current Business Process</w:t>
      </w:r>
      <w:bookmarkEnd w:id="15"/>
      <w:bookmarkEnd w:id="16"/>
    </w:p>
    <w:p w:rsidR="005205E5" w:rsidRDefault="005205E5" w:rsidP="005205E5"/>
    <w:p w:rsidR="005205E5" w:rsidRDefault="005205E5" w:rsidP="005205E5">
      <w:r>
        <w:br w:type="page"/>
      </w:r>
    </w:p>
    <w:p w:rsidR="005205E5" w:rsidRDefault="001929B9" w:rsidP="005205E5">
      <w:r>
        <w:rPr>
          <w:noProof/>
        </w:rPr>
        <w:lastRenderedPageBreak/>
        <w:object w:dxaOrig="1440" w:dyaOrig="1440">
          <v:shape id="_x0000_s1027" type="#_x0000_t75" style="position:absolute;margin-left:40.05pt;margin-top:6.9pt;width:370.5pt;height:576.05pt;z-index:251660288;mso-position-horizontal-relative:text;mso-position-vertical-relative:text">
            <v:imagedata r:id="rId10" o:title=""/>
            <w10:wrap type="topAndBottom"/>
          </v:shape>
          <o:OLEObject Type="Embed" ProgID="Visio.Drawing.15" ShapeID="_x0000_s1027" DrawAspect="Content" ObjectID="_1525503237" r:id="rId11"/>
        </w:object>
      </w:r>
    </w:p>
    <w:p w:rsidR="005205E5" w:rsidRDefault="005205E5" w:rsidP="005205E5">
      <w:r>
        <w:br w:type="page"/>
      </w:r>
    </w:p>
    <w:p w:rsidR="005205E5" w:rsidRDefault="001929B9" w:rsidP="005205E5">
      <w:r>
        <w:rPr>
          <w:noProof/>
        </w:rPr>
        <w:lastRenderedPageBreak/>
        <w:object w:dxaOrig="1440" w:dyaOrig="1440">
          <v:shape id="_x0000_s1028" type="#_x0000_t75" style="position:absolute;margin-left:54.4pt;margin-top:6.9pt;width:342.05pt;height:498pt;z-index:251661312;mso-position-horizontal-relative:text;mso-position-vertical-relative:text">
            <v:imagedata r:id="rId12" o:title=""/>
            <w10:wrap type="topAndBottom"/>
          </v:shape>
          <o:OLEObject Type="Embed" ProgID="Visio.Drawing.15" ShapeID="_x0000_s1028" DrawAspect="Content" ObjectID="_1525503238" r:id="rId13"/>
        </w:object>
      </w:r>
    </w:p>
    <w:p w:rsidR="005205E5" w:rsidRDefault="005205E5" w:rsidP="005205E5">
      <w:r>
        <w:br w:type="page"/>
      </w:r>
    </w:p>
    <w:p w:rsidR="005205E5" w:rsidRDefault="001929B9" w:rsidP="005205E5">
      <w:r>
        <w:rPr>
          <w:noProof/>
        </w:rPr>
        <w:lastRenderedPageBreak/>
        <w:object w:dxaOrig="1440" w:dyaOrig="1440">
          <v:shape id="_x0000_s1029" type="#_x0000_t75" style="position:absolute;margin-left:-16.9pt;margin-top:5.05pt;width:483.75pt;height:469.5pt;z-index:251662336;mso-position-horizontal-relative:text;mso-position-vertical-relative:text">
            <v:imagedata r:id="rId14" o:title=""/>
            <w10:wrap type="topAndBottom"/>
          </v:shape>
          <o:OLEObject Type="Embed" ProgID="Visio.Drawing.15" ShapeID="_x0000_s1029" DrawAspect="Content" ObjectID="_1525503239" r:id="rId15"/>
        </w:object>
      </w:r>
    </w:p>
    <w:p w:rsidR="005205E5" w:rsidRDefault="005205E5" w:rsidP="005205E5">
      <w:r>
        <w:br w:type="page"/>
      </w:r>
    </w:p>
    <w:p w:rsidR="005205E5" w:rsidRDefault="001929B9" w:rsidP="005205E5">
      <w:r>
        <w:rPr>
          <w:noProof/>
        </w:rPr>
        <w:lastRenderedPageBreak/>
        <w:object w:dxaOrig="1440" w:dyaOrig="1440">
          <v:shape id="_x0000_s1030" type="#_x0000_t75" style="position:absolute;margin-left:54.45pt;margin-top:6.25pt;width:342.05pt;height:285pt;z-index:251663360;mso-position-horizontal-relative:text;mso-position-vertical-relative:text">
            <v:imagedata r:id="rId16" o:title=""/>
            <w10:wrap type="topAndBottom"/>
          </v:shape>
          <o:OLEObject Type="Embed" ProgID="Visio.Drawing.15" ShapeID="_x0000_s1030" DrawAspect="Content" ObjectID="_1525503240" r:id="rId17"/>
        </w:object>
      </w:r>
    </w:p>
    <w:p w:rsidR="005205E5" w:rsidRDefault="005205E5" w:rsidP="005205E5">
      <w:r>
        <w:br w:type="page"/>
      </w:r>
    </w:p>
    <w:p w:rsidR="005205E5" w:rsidRDefault="001929B9" w:rsidP="005205E5">
      <w:r>
        <w:rPr>
          <w:noProof/>
        </w:rPr>
        <w:lastRenderedPageBreak/>
        <w:object w:dxaOrig="1440" w:dyaOrig="1440">
          <v:shape id="_x0000_s1031" type="#_x0000_t75" style="position:absolute;margin-left:132.15pt;margin-top:4.4pt;width:186.05pt;height:342.05pt;z-index:251664384;mso-position-horizontal-relative:text;mso-position-vertical-relative:text">
            <v:imagedata r:id="rId18" o:title=""/>
            <w10:wrap type="topAndBottom"/>
          </v:shape>
          <o:OLEObject Type="Embed" ProgID="Visio.Drawing.15" ShapeID="_x0000_s1031" DrawAspect="Content" ObjectID="_1525503241" r:id="rId19"/>
        </w:object>
      </w:r>
    </w:p>
    <w:p w:rsidR="00422F0C" w:rsidRPr="0084085A" w:rsidRDefault="00422F0C" w:rsidP="00422F0C">
      <w:pPr>
        <w:spacing w:after="120" w:line="23" w:lineRule="atLeast"/>
        <w:rPr>
          <w:rFonts w:cstheme="minorHAnsi"/>
        </w:rPr>
      </w:pPr>
    </w:p>
    <w:p w:rsidR="00E40780" w:rsidRDefault="00422F0C">
      <w:pPr>
        <w:spacing w:after="0" w:line="276" w:lineRule="auto"/>
        <w:rPr>
          <w:rFonts w:cstheme="minorHAnsi"/>
        </w:rPr>
      </w:pPr>
      <w:r>
        <w:rPr>
          <w:rFonts w:cstheme="minorHAnsi"/>
        </w:rPr>
        <w:br w:type="page"/>
      </w:r>
    </w:p>
    <w:p w:rsidR="00E40780" w:rsidRDefault="001929B9" w:rsidP="00E40780">
      <w:pPr>
        <w:pStyle w:val="Heading2"/>
      </w:pPr>
      <w:bookmarkStart w:id="17" w:name="_Toc451416163"/>
      <w:r>
        <w:rPr>
          <w:noProof/>
        </w:rPr>
        <w:lastRenderedPageBreak/>
        <w:object w:dxaOrig="1440" w:dyaOrig="1440">
          <v:shape id="_x0000_s1032" type="#_x0000_t75" style="position:absolute;margin-left:57.75pt;margin-top:29.15pt;width:335.3pt;height:547.5pt;z-index:251666432;mso-position-horizontal-relative:text;mso-position-vertical-relative:text">
            <v:imagedata r:id="rId20" o:title=""/>
            <w10:wrap type="topAndBottom"/>
          </v:shape>
          <o:OLEObject Type="Embed" ProgID="Visio.Drawing.15" ShapeID="_x0000_s1032" DrawAspect="Content" ObjectID="_1525503242" r:id="rId21"/>
        </w:object>
      </w:r>
      <w:r w:rsidR="00E40780">
        <w:rPr>
          <w:rFonts w:cstheme="minorHAnsi"/>
        </w:rPr>
        <w:t>3.</w:t>
      </w:r>
      <w:r w:rsidR="00276E10">
        <w:rPr>
          <w:rFonts w:cstheme="minorHAnsi"/>
        </w:rPr>
        <w:t>2</w:t>
      </w:r>
      <w:r w:rsidR="00E40780">
        <w:rPr>
          <w:rFonts w:cstheme="minorHAnsi"/>
        </w:rPr>
        <w:t xml:space="preserve"> </w:t>
      </w:r>
      <w:r w:rsidR="00E40780">
        <w:t>Proposed Business Process</w:t>
      </w:r>
      <w:bookmarkEnd w:id="17"/>
    </w:p>
    <w:p w:rsidR="00E40780" w:rsidRDefault="009876A7">
      <w:pPr>
        <w:spacing w:after="0" w:line="276" w:lineRule="auto"/>
        <w:rPr>
          <w:rFonts w:cstheme="minorHAnsi"/>
        </w:rPr>
      </w:pPr>
      <w:r>
        <w:rPr>
          <w:rFonts w:cstheme="minorHAnsi"/>
        </w:rPr>
        <w:t xml:space="preserve"> </w:t>
      </w:r>
    </w:p>
    <w:p w:rsidR="00E40780" w:rsidRDefault="00E40780">
      <w:pPr>
        <w:spacing w:after="0" w:line="276" w:lineRule="auto"/>
        <w:rPr>
          <w:rFonts w:cstheme="minorHAnsi"/>
        </w:rPr>
      </w:pPr>
      <w:r>
        <w:rPr>
          <w:rFonts w:cstheme="minorHAnsi"/>
        </w:rPr>
        <w:br w:type="page"/>
      </w:r>
    </w:p>
    <w:p w:rsidR="00422F0C" w:rsidRDefault="001929B9" w:rsidP="00422F0C">
      <w:pPr>
        <w:spacing w:after="0" w:line="276" w:lineRule="auto"/>
        <w:rPr>
          <w:rFonts w:cstheme="minorHAnsi"/>
        </w:rPr>
      </w:pPr>
      <w:r>
        <w:rPr>
          <w:noProof/>
        </w:rPr>
        <w:lastRenderedPageBreak/>
        <w:object w:dxaOrig="1440" w:dyaOrig="1440">
          <v:shape id="_x0000_s1035" type="#_x0000_t75" style="position:absolute;margin-left:-.1pt;margin-top:0;width:452.25pt;height:697.95pt;z-index:251668480;mso-position-horizontal-relative:text;mso-position-vertical-relative:text">
            <v:imagedata r:id="rId22" o:title=""/>
            <w10:wrap type="topAndBottom"/>
          </v:shape>
          <o:OLEObject Type="Embed" ProgID="Visio.Drawing.15" ShapeID="_x0000_s1035" DrawAspect="Content" ObjectID="_1525503243" r:id="rId23"/>
        </w:object>
      </w:r>
    </w:p>
    <w:p w:rsidR="00066FF3" w:rsidRDefault="001929B9">
      <w:pPr>
        <w:spacing w:after="0" w:line="276" w:lineRule="auto"/>
        <w:rPr>
          <w:rFonts w:cstheme="minorHAnsi"/>
        </w:rPr>
      </w:pPr>
      <w:r>
        <w:rPr>
          <w:noProof/>
        </w:rPr>
        <w:lastRenderedPageBreak/>
        <w:object w:dxaOrig="1440" w:dyaOrig="1440">
          <v:shape id="_x0000_s1036" type="#_x0000_t75" style="position:absolute;margin-left:33pt;margin-top:7.5pt;width:384.75pt;height:682.55pt;z-index:251670528;mso-position-horizontal-relative:text;mso-position-vertical-relative:text">
            <v:imagedata r:id="rId24" o:title=""/>
            <w10:wrap type="topAndBottom"/>
          </v:shape>
          <o:OLEObject Type="Embed" ProgID="Visio.Drawing.15" ShapeID="_x0000_s1036" DrawAspect="Content" ObjectID="_1525503244" r:id="rId25"/>
        </w:object>
      </w:r>
    </w:p>
    <w:p w:rsidR="002055E2" w:rsidRDefault="001929B9">
      <w:pPr>
        <w:spacing w:after="0" w:line="276" w:lineRule="auto"/>
        <w:rPr>
          <w:rFonts w:cstheme="minorHAnsi"/>
        </w:rPr>
      </w:pPr>
      <w:r>
        <w:rPr>
          <w:noProof/>
        </w:rPr>
        <w:lastRenderedPageBreak/>
        <w:object w:dxaOrig="1440" w:dyaOrig="1440">
          <v:shape id="_x0000_s1037" type="#_x0000_t75" style="position:absolute;margin-left:40.5pt;margin-top:6.75pt;width:370.5pt;height:469.5pt;z-index:251672576;mso-position-horizontal-relative:text;mso-position-vertical-relative:text">
            <v:imagedata r:id="rId26" o:title=""/>
            <w10:wrap type="topAndBottom"/>
          </v:shape>
          <o:OLEObject Type="Embed" ProgID="Visio.Drawing.15" ShapeID="_x0000_s1037" DrawAspect="Content" ObjectID="_1525503245" r:id="rId27"/>
        </w:object>
      </w:r>
    </w:p>
    <w:p w:rsidR="002055E2" w:rsidRDefault="002055E2">
      <w:pPr>
        <w:spacing w:after="0" w:line="276" w:lineRule="auto"/>
        <w:rPr>
          <w:rFonts w:cstheme="minorHAnsi"/>
        </w:rPr>
      </w:pPr>
      <w:r>
        <w:rPr>
          <w:rFonts w:cstheme="minorHAnsi"/>
        </w:rPr>
        <w:br w:type="page"/>
      </w:r>
    </w:p>
    <w:p w:rsidR="002055E2" w:rsidRDefault="001929B9">
      <w:pPr>
        <w:spacing w:after="0" w:line="276" w:lineRule="auto"/>
        <w:rPr>
          <w:rFonts w:cstheme="minorHAnsi"/>
        </w:rPr>
      </w:pPr>
      <w:r>
        <w:rPr>
          <w:noProof/>
        </w:rPr>
        <w:lastRenderedPageBreak/>
        <w:object w:dxaOrig="1440" w:dyaOrig="1440">
          <v:shape id="_x0000_s1038" type="#_x0000_t75" style="position:absolute;margin-left:54.75pt;margin-top:7.5pt;width:342.05pt;height:611.25pt;z-index:251674624;mso-position-horizontal-relative:text;mso-position-vertical-relative:text">
            <v:imagedata r:id="rId28" o:title=""/>
            <w10:wrap type="topAndBottom"/>
          </v:shape>
          <o:OLEObject Type="Embed" ProgID="Visio.Drawing.15" ShapeID="_x0000_s1038" DrawAspect="Content" ObjectID="_1525503246" r:id="rId29"/>
        </w:object>
      </w:r>
    </w:p>
    <w:p w:rsidR="002055E2" w:rsidRDefault="002055E2">
      <w:pPr>
        <w:spacing w:after="0" w:line="276" w:lineRule="auto"/>
        <w:rPr>
          <w:rFonts w:cstheme="minorHAnsi"/>
        </w:rPr>
      </w:pPr>
      <w:r>
        <w:rPr>
          <w:rFonts w:cstheme="minorHAnsi"/>
        </w:rPr>
        <w:br w:type="page"/>
      </w:r>
    </w:p>
    <w:p w:rsidR="002055E2" w:rsidRDefault="001929B9">
      <w:pPr>
        <w:spacing w:after="0" w:line="276" w:lineRule="auto"/>
        <w:rPr>
          <w:rFonts w:cstheme="minorHAnsi"/>
        </w:rPr>
      </w:pPr>
      <w:r>
        <w:rPr>
          <w:noProof/>
        </w:rPr>
        <w:lastRenderedPageBreak/>
        <w:object w:dxaOrig="1440" w:dyaOrig="1440">
          <v:shape id="_x0000_s1039" type="#_x0000_t75" style="position:absolute;margin-left:54.75pt;margin-top:6.75pt;width:342.05pt;height:540.8pt;z-index:251676672;mso-position-horizontal-relative:text;mso-position-vertical-relative:text">
            <v:imagedata r:id="rId30" o:title=""/>
            <w10:wrap type="topAndBottom"/>
          </v:shape>
          <o:OLEObject Type="Embed" ProgID="Visio.Drawing.15" ShapeID="_x0000_s1039" DrawAspect="Content" ObjectID="_1525503247" r:id="rId31"/>
        </w:object>
      </w:r>
    </w:p>
    <w:p w:rsidR="00066FF3" w:rsidRDefault="00066FF3">
      <w:pPr>
        <w:spacing w:after="0" w:line="276" w:lineRule="auto"/>
        <w:rPr>
          <w:rFonts w:cstheme="minorHAnsi"/>
        </w:rPr>
      </w:pPr>
      <w:r>
        <w:rPr>
          <w:rFonts w:cstheme="minorHAnsi"/>
        </w:rPr>
        <w:br w:type="page"/>
      </w:r>
    </w:p>
    <w:p w:rsidR="00CB12A1" w:rsidRDefault="008623AF" w:rsidP="00CB12A1">
      <w:pPr>
        <w:pStyle w:val="Heading1"/>
      </w:pPr>
      <w:bookmarkStart w:id="18" w:name="_Toc451416164"/>
      <w:r>
        <w:lastRenderedPageBreak/>
        <w:t>4</w:t>
      </w:r>
      <w:r w:rsidR="00CB12A1">
        <w:t>.0 Interface Requirements</w:t>
      </w:r>
      <w:bookmarkEnd w:id="18"/>
    </w:p>
    <w:p w:rsidR="009D5C71" w:rsidRDefault="008623AF" w:rsidP="00CB12A1">
      <w:pPr>
        <w:pStyle w:val="Heading2"/>
      </w:pPr>
      <w:bookmarkStart w:id="19" w:name="_Toc451416165"/>
      <w:r>
        <w:t>4</w:t>
      </w:r>
      <w:r w:rsidR="009D5C71">
        <w:t>.</w:t>
      </w:r>
      <w:r w:rsidR="008C5EA2">
        <w:t>1</w:t>
      </w:r>
      <w:r w:rsidR="000E7E12">
        <w:t xml:space="preserve"> </w:t>
      </w:r>
      <w:r w:rsidR="009D5C71">
        <w:t>Hardware interfaces</w:t>
      </w:r>
      <w:bookmarkEnd w:id="19"/>
    </w:p>
    <w:p w:rsidR="009D5C71" w:rsidRDefault="009D5C71" w:rsidP="009D5C71">
      <w:r w:rsidRPr="009D5C71">
        <w:t>The system will run on a server which connect to a network with monitor to show the user interface to every user. Mouse and keyboard used for input the data and CPU connected with network cables to the server.</w:t>
      </w:r>
    </w:p>
    <w:p w:rsidR="00D262AD" w:rsidRPr="009D5C71" w:rsidRDefault="00D262AD" w:rsidP="009D5C71"/>
    <w:p w:rsidR="00CB12A1" w:rsidRDefault="008623AF" w:rsidP="00CB12A1">
      <w:pPr>
        <w:pStyle w:val="Heading2"/>
      </w:pPr>
      <w:bookmarkStart w:id="20" w:name="_Toc451416166"/>
      <w:r>
        <w:t>4</w:t>
      </w:r>
      <w:r w:rsidR="00CB12A1">
        <w:t>.</w:t>
      </w:r>
      <w:r w:rsidR="008C5EA2">
        <w:t>2</w:t>
      </w:r>
      <w:r w:rsidR="00CB12A1">
        <w:t xml:space="preserve"> Software Interfaces</w:t>
      </w:r>
      <w:bookmarkEnd w:id="20"/>
    </w:p>
    <w:p w:rsidR="009D5C71" w:rsidRDefault="009D5C71" w:rsidP="00D262AD">
      <w:r w:rsidRPr="009D5C71">
        <w:t>The software interface defines the interaction of the program with the operating system and hardware.  The modification upon the front end of the conference system will be based on HTML v5 and PHP v5.5. The back end which is data migration process shall be based on the MySQL 5.6 server. The o</w:t>
      </w:r>
      <w:r w:rsidR="00E73360">
        <w:t>perating system used at Window 7</w:t>
      </w:r>
      <w:r w:rsidRPr="009D5C71">
        <w:t xml:space="preserve"> or higher. Thus, the conference system can run on these environments as well.</w:t>
      </w:r>
    </w:p>
    <w:p w:rsidR="00D262AD" w:rsidRDefault="00D262AD" w:rsidP="00D262AD"/>
    <w:p w:rsidR="00D262AD" w:rsidRPr="00D262AD" w:rsidRDefault="008623AF" w:rsidP="00D262AD">
      <w:pPr>
        <w:pStyle w:val="Heading2"/>
      </w:pPr>
      <w:bookmarkStart w:id="21" w:name="_Toc451416167"/>
      <w:r>
        <w:t>4</w:t>
      </w:r>
      <w:r w:rsidR="00CB12A1">
        <w:t>.</w:t>
      </w:r>
      <w:r w:rsidR="008C5EA2">
        <w:t>3</w:t>
      </w:r>
      <w:r w:rsidR="00CB12A1">
        <w:t xml:space="preserve"> Communication Interfaces</w:t>
      </w:r>
      <w:bookmarkEnd w:id="21"/>
    </w:p>
    <w:p w:rsidR="008623AF" w:rsidRDefault="009D5C71">
      <w:pPr>
        <w:spacing w:after="0" w:line="276" w:lineRule="auto"/>
      </w:pPr>
      <w:r w:rsidRPr="009D5C71">
        <w:t>Our system is a HTML and PHP based online system, so it can support all the latest web browsers such as: Mozilla Firefox, Internet Explorer 10 and Google Chrome. The communication standards used by each these browsers are known as HTTP and FTP.</w:t>
      </w:r>
    </w:p>
    <w:p w:rsidR="00CB12A1" w:rsidRDefault="00CB12A1" w:rsidP="008623AF">
      <w:pPr>
        <w:rPr>
          <w:rFonts w:asciiTheme="majorHAnsi" w:eastAsiaTheme="majorEastAsia" w:hAnsiTheme="majorHAnsi" w:cstheme="majorBidi"/>
          <w:color w:val="2E74B5" w:themeColor="accent1" w:themeShade="BF"/>
          <w:sz w:val="32"/>
          <w:szCs w:val="32"/>
        </w:rPr>
      </w:pPr>
      <w:r>
        <w:br w:type="page"/>
      </w:r>
    </w:p>
    <w:p w:rsidR="000A734E" w:rsidRDefault="008623AF" w:rsidP="00991F33">
      <w:pPr>
        <w:pStyle w:val="Heading1"/>
      </w:pPr>
      <w:bookmarkStart w:id="22" w:name="_Toc451416168"/>
      <w:r>
        <w:lastRenderedPageBreak/>
        <w:t>5</w:t>
      </w:r>
      <w:r w:rsidR="00991F33">
        <w:t>.0 Document Approval</w:t>
      </w:r>
      <w:bookmarkEnd w:id="22"/>
    </w:p>
    <w:p w:rsidR="00991F33" w:rsidRDefault="00991F33" w:rsidP="00AB5C16">
      <w:pPr>
        <w:spacing w:after="120" w:line="23" w:lineRule="atLeast"/>
        <w:rPr>
          <w:rFonts w:cstheme="minorHAnsi"/>
        </w:rPr>
      </w:pPr>
    </w:p>
    <w:p w:rsidR="00991F33" w:rsidRDefault="00C42813" w:rsidP="00AB5C16">
      <w:pPr>
        <w:spacing w:after="120" w:line="23" w:lineRule="atLeast"/>
        <w:rPr>
          <w:rFonts w:cstheme="minorHAnsi"/>
        </w:rPr>
      </w:pPr>
      <w:r w:rsidRPr="00C42813">
        <w:rPr>
          <w:rFonts w:cstheme="minorHAnsi"/>
        </w:rPr>
        <w:t>Software Requirements Specification</w:t>
      </w:r>
      <w:r w:rsidR="007222BD">
        <w:rPr>
          <w:rFonts w:cstheme="minorHAnsi"/>
        </w:rPr>
        <w:t xml:space="preserve"> approved by</w:t>
      </w:r>
      <w:r w:rsidR="00991F33">
        <w:rPr>
          <w:rFonts w:cstheme="minorHAnsi"/>
        </w:rPr>
        <w:t>:</w:t>
      </w:r>
    </w:p>
    <w:p w:rsidR="001878C2" w:rsidRDefault="001878C2" w:rsidP="00AB5C16">
      <w:pPr>
        <w:spacing w:after="120" w:line="23" w:lineRule="atLeast"/>
        <w:rPr>
          <w:rFonts w:cstheme="minorHAnsi"/>
        </w:rPr>
      </w:pPr>
    </w:p>
    <w:p w:rsidR="00985F19" w:rsidRPr="00985F19" w:rsidRDefault="00985F19" w:rsidP="00DA2272">
      <w:pPr>
        <w:spacing w:after="120" w:line="23" w:lineRule="atLeast"/>
        <w:ind w:left="720"/>
        <w:rPr>
          <w:rFonts w:cstheme="minorHAnsi"/>
        </w:rPr>
      </w:pPr>
      <w:r w:rsidRPr="00985F19">
        <w:rPr>
          <w:rFonts w:cstheme="minorHAnsi"/>
        </w:rPr>
        <w:t>Lesley Lu Tze Chia</w:t>
      </w:r>
    </w:p>
    <w:p w:rsidR="00985F19" w:rsidRPr="00985F19" w:rsidRDefault="00985F19" w:rsidP="00DA2272">
      <w:pPr>
        <w:spacing w:after="120" w:line="23" w:lineRule="atLeast"/>
        <w:ind w:left="720"/>
        <w:rPr>
          <w:rFonts w:cstheme="minorHAnsi"/>
        </w:rPr>
      </w:pPr>
      <w:r w:rsidRPr="00985F19">
        <w:rPr>
          <w:rFonts w:cstheme="minorHAnsi"/>
        </w:rPr>
        <w:t>Lecturer, Faculty of Engineering, Computing and Science</w:t>
      </w:r>
    </w:p>
    <w:p w:rsidR="00985F19" w:rsidRPr="00985F19" w:rsidRDefault="00985F19" w:rsidP="00DA2272">
      <w:pPr>
        <w:spacing w:after="120" w:line="23" w:lineRule="atLeast"/>
        <w:ind w:left="720"/>
        <w:rPr>
          <w:rFonts w:cstheme="minorHAnsi"/>
        </w:rPr>
      </w:pPr>
      <w:r w:rsidRPr="00985F19">
        <w:rPr>
          <w:rFonts w:cstheme="minorHAnsi"/>
        </w:rPr>
        <w:t>Office No.: +60 82 260 657</w:t>
      </w:r>
    </w:p>
    <w:p w:rsidR="00985F19" w:rsidRPr="00985F19" w:rsidRDefault="00985F19" w:rsidP="00DA2272">
      <w:pPr>
        <w:spacing w:after="120" w:line="23" w:lineRule="atLeast"/>
        <w:ind w:left="720"/>
        <w:rPr>
          <w:rFonts w:cstheme="minorHAnsi"/>
        </w:rPr>
      </w:pPr>
      <w:r w:rsidRPr="00985F19">
        <w:rPr>
          <w:rFonts w:cstheme="minorHAnsi"/>
        </w:rPr>
        <w:t>Fax: +60 82 260 813</w:t>
      </w:r>
    </w:p>
    <w:p w:rsidR="00985F19" w:rsidRPr="00985F19" w:rsidRDefault="00985F19" w:rsidP="00DA2272">
      <w:pPr>
        <w:spacing w:after="120" w:line="23" w:lineRule="atLeast"/>
        <w:ind w:left="720"/>
        <w:rPr>
          <w:rFonts w:cstheme="minorHAnsi"/>
        </w:rPr>
      </w:pPr>
      <w:r w:rsidRPr="00985F19">
        <w:rPr>
          <w:rFonts w:cstheme="minorHAnsi"/>
        </w:rPr>
        <w:t>Room No.: E328, Building E, FECS</w:t>
      </w:r>
    </w:p>
    <w:p w:rsidR="00985F19" w:rsidRDefault="00985F19" w:rsidP="00DA2272">
      <w:pPr>
        <w:spacing w:after="120" w:line="23" w:lineRule="atLeast"/>
        <w:ind w:left="720"/>
        <w:rPr>
          <w:rFonts w:cstheme="minorHAnsi"/>
        </w:rPr>
      </w:pPr>
      <w:r w:rsidRPr="00985F19">
        <w:rPr>
          <w:rFonts w:cstheme="minorHAnsi"/>
        </w:rPr>
        <w:t xml:space="preserve">Email: </w:t>
      </w:r>
      <w:r>
        <w:rPr>
          <w:rFonts w:cstheme="minorHAnsi"/>
        </w:rPr>
        <w:t>llu@swinburne.edu.my</w:t>
      </w:r>
    </w:p>
    <w:p w:rsidR="00801118" w:rsidRDefault="00801118" w:rsidP="00801118">
      <w:pPr>
        <w:spacing w:after="120" w:line="23" w:lineRule="atLeast"/>
        <w:rPr>
          <w:rFonts w:cstheme="minorHAnsi"/>
        </w:rPr>
      </w:pPr>
    </w:p>
    <w:p w:rsidR="00801118" w:rsidRDefault="00801118" w:rsidP="00801118">
      <w:pPr>
        <w:spacing w:after="120" w:line="23" w:lineRule="atLeast"/>
        <w:rPr>
          <w:rFonts w:cstheme="minorHAnsi"/>
        </w:rPr>
      </w:pPr>
    </w:p>
    <w:p w:rsidR="00985F19" w:rsidRDefault="00985F19" w:rsidP="00801118">
      <w:pPr>
        <w:spacing w:after="120" w:line="23" w:lineRule="atLeast"/>
        <w:rPr>
          <w:rFonts w:cstheme="minorHAnsi"/>
        </w:rPr>
      </w:pPr>
      <w:r>
        <w:rPr>
          <w:rFonts w:cstheme="minorHAnsi"/>
        </w:rPr>
        <w:t>Signature</w:t>
      </w:r>
      <w:r w:rsidR="00D91CF3">
        <w:rPr>
          <w:rFonts w:cstheme="minorHAnsi"/>
        </w:rPr>
        <w:tab/>
      </w:r>
      <w:r>
        <w:rPr>
          <w:rFonts w:cstheme="minorHAnsi"/>
        </w:rPr>
        <w:t>:</w:t>
      </w:r>
      <w:r w:rsidR="00D91CF3">
        <w:rPr>
          <w:rFonts w:cstheme="minorHAnsi"/>
        </w:rPr>
        <w:t xml:space="preserve"> ____________________________________</w:t>
      </w:r>
    </w:p>
    <w:p w:rsidR="00985F19" w:rsidRDefault="00985F19" w:rsidP="001878C2">
      <w:pPr>
        <w:spacing w:after="120" w:line="23" w:lineRule="atLeast"/>
        <w:ind w:left="720"/>
        <w:rPr>
          <w:rFonts w:cstheme="minorHAnsi"/>
        </w:rPr>
      </w:pPr>
    </w:p>
    <w:p w:rsidR="00985F19" w:rsidRPr="0084085A" w:rsidRDefault="00985F19" w:rsidP="00801118">
      <w:pPr>
        <w:spacing w:after="120" w:line="23" w:lineRule="atLeast"/>
        <w:rPr>
          <w:rFonts w:cstheme="minorHAnsi"/>
        </w:rPr>
      </w:pPr>
      <w:r>
        <w:rPr>
          <w:rFonts w:cstheme="minorHAnsi"/>
        </w:rPr>
        <w:t>Date</w:t>
      </w:r>
      <w:r w:rsidR="00D91CF3">
        <w:rPr>
          <w:rFonts w:cstheme="minorHAnsi"/>
        </w:rPr>
        <w:tab/>
      </w:r>
      <w:r w:rsidR="00D91CF3">
        <w:rPr>
          <w:rFonts w:cstheme="minorHAnsi"/>
        </w:rPr>
        <w:tab/>
      </w:r>
      <w:r>
        <w:rPr>
          <w:rFonts w:cstheme="minorHAnsi"/>
        </w:rPr>
        <w:t>:</w:t>
      </w:r>
      <w:r w:rsidR="00D91CF3">
        <w:rPr>
          <w:rFonts w:cstheme="minorHAnsi"/>
        </w:rPr>
        <w:t>____________________________________</w:t>
      </w:r>
    </w:p>
    <w:sectPr w:rsidR="00985F19" w:rsidRPr="0084085A" w:rsidSect="00F844C1">
      <w:footerReference w:type="default" r:id="rId3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29B9" w:rsidRDefault="001929B9" w:rsidP="00567DDE">
      <w:pPr>
        <w:spacing w:after="0" w:line="240" w:lineRule="auto"/>
      </w:pPr>
      <w:r>
        <w:separator/>
      </w:r>
    </w:p>
  </w:endnote>
  <w:endnote w:type="continuationSeparator" w:id="0">
    <w:p w:rsidR="001929B9" w:rsidRDefault="001929B9" w:rsidP="00567D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odern No. 20">
    <w:panose1 w:val="020707040705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8139785"/>
      <w:docPartObj>
        <w:docPartGallery w:val="Page Numbers (Bottom of Page)"/>
        <w:docPartUnique/>
      </w:docPartObj>
    </w:sdtPr>
    <w:sdtEndPr>
      <w:rPr>
        <w:noProof/>
      </w:rPr>
    </w:sdtEndPr>
    <w:sdtContent>
      <w:p w:rsidR="004D516D" w:rsidRDefault="004D516D">
        <w:pPr>
          <w:pStyle w:val="Footer"/>
          <w:jc w:val="right"/>
        </w:pPr>
        <w:r>
          <w:fldChar w:fldCharType="begin"/>
        </w:r>
        <w:r>
          <w:instrText xml:space="preserve"> PAGE   \* MERGEFORMAT </w:instrText>
        </w:r>
        <w:r>
          <w:fldChar w:fldCharType="separate"/>
        </w:r>
        <w:r w:rsidR="007D71DB">
          <w:rPr>
            <w:noProof/>
          </w:rPr>
          <w:t>4</w:t>
        </w:r>
        <w:r>
          <w:rPr>
            <w:noProof/>
          </w:rPr>
          <w:fldChar w:fldCharType="end"/>
        </w:r>
      </w:p>
    </w:sdtContent>
  </w:sdt>
  <w:p w:rsidR="004D516D" w:rsidRDefault="004D51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29B9" w:rsidRDefault="001929B9" w:rsidP="00567DDE">
      <w:pPr>
        <w:spacing w:after="0" w:line="240" w:lineRule="auto"/>
      </w:pPr>
      <w:r>
        <w:separator/>
      </w:r>
    </w:p>
  </w:footnote>
  <w:footnote w:type="continuationSeparator" w:id="0">
    <w:p w:rsidR="001929B9" w:rsidRDefault="001929B9" w:rsidP="00567D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D7BB6"/>
    <w:multiLevelType w:val="hybridMultilevel"/>
    <w:tmpl w:val="98B0FF66"/>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 w15:restartNumberingAfterBreak="0">
    <w:nsid w:val="024551C8"/>
    <w:multiLevelType w:val="hybridMultilevel"/>
    <w:tmpl w:val="9E72EF8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 w15:restartNumberingAfterBreak="0">
    <w:nsid w:val="05750B8E"/>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 w15:restartNumberingAfterBreak="0">
    <w:nsid w:val="080D164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 w15:restartNumberingAfterBreak="0">
    <w:nsid w:val="108979B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 w15:restartNumberingAfterBreak="0">
    <w:nsid w:val="10F2492D"/>
    <w:multiLevelType w:val="hybridMultilevel"/>
    <w:tmpl w:val="F888032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6" w15:restartNumberingAfterBreak="0">
    <w:nsid w:val="1286448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7" w15:restartNumberingAfterBreak="0">
    <w:nsid w:val="17EA2C16"/>
    <w:multiLevelType w:val="hybridMultilevel"/>
    <w:tmpl w:val="014862C0"/>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8" w15:restartNumberingAfterBreak="0">
    <w:nsid w:val="18B17BC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9" w15:restartNumberingAfterBreak="0">
    <w:nsid w:val="1AF00FF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0" w15:restartNumberingAfterBreak="0">
    <w:nsid w:val="1B0E129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1" w15:restartNumberingAfterBreak="0">
    <w:nsid w:val="1B1B0CB6"/>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2" w15:restartNumberingAfterBreak="0">
    <w:nsid w:val="1C081CE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3" w15:restartNumberingAfterBreak="0">
    <w:nsid w:val="1F524722"/>
    <w:multiLevelType w:val="hybridMultilevel"/>
    <w:tmpl w:val="42504812"/>
    <w:lvl w:ilvl="0" w:tplc="44090001">
      <w:start w:val="1"/>
      <w:numFmt w:val="bullet"/>
      <w:lvlText w:val=""/>
      <w:lvlJc w:val="left"/>
      <w:pPr>
        <w:ind w:left="1080" w:hanging="360"/>
      </w:pPr>
      <w:rPr>
        <w:rFonts w:ascii="Symbol" w:hAnsi="Symbol" w:hint="default"/>
      </w:rPr>
    </w:lvl>
    <w:lvl w:ilvl="1" w:tplc="44090003" w:tentative="1">
      <w:start w:val="1"/>
      <w:numFmt w:val="bullet"/>
      <w:lvlText w:val="o"/>
      <w:lvlJc w:val="left"/>
      <w:pPr>
        <w:ind w:left="1800" w:hanging="360"/>
      </w:pPr>
      <w:rPr>
        <w:rFonts w:ascii="Courier New" w:hAnsi="Courier New" w:cs="Courier New" w:hint="default"/>
      </w:rPr>
    </w:lvl>
    <w:lvl w:ilvl="2" w:tplc="44090005" w:tentative="1">
      <w:start w:val="1"/>
      <w:numFmt w:val="bullet"/>
      <w:lvlText w:val=""/>
      <w:lvlJc w:val="left"/>
      <w:pPr>
        <w:ind w:left="2520" w:hanging="360"/>
      </w:pPr>
      <w:rPr>
        <w:rFonts w:ascii="Wingdings" w:hAnsi="Wingdings" w:hint="default"/>
      </w:rPr>
    </w:lvl>
    <w:lvl w:ilvl="3" w:tplc="44090001" w:tentative="1">
      <w:start w:val="1"/>
      <w:numFmt w:val="bullet"/>
      <w:lvlText w:val=""/>
      <w:lvlJc w:val="left"/>
      <w:pPr>
        <w:ind w:left="3240" w:hanging="360"/>
      </w:pPr>
      <w:rPr>
        <w:rFonts w:ascii="Symbol" w:hAnsi="Symbol" w:hint="default"/>
      </w:rPr>
    </w:lvl>
    <w:lvl w:ilvl="4" w:tplc="44090003" w:tentative="1">
      <w:start w:val="1"/>
      <w:numFmt w:val="bullet"/>
      <w:lvlText w:val="o"/>
      <w:lvlJc w:val="left"/>
      <w:pPr>
        <w:ind w:left="3960" w:hanging="360"/>
      </w:pPr>
      <w:rPr>
        <w:rFonts w:ascii="Courier New" w:hAnsi="Courier New" w:cs="Courier New" w:hint="default"/>
      </w:rPr>
    </w:lvl>
    <w:lvl w:ilvl="5" w:tplc="44090005" w:tentative="1">
      <w:start w:val="1"/>
      <w:numFmt w:val="bullet"/>
      <w:lvlText w:val=""/>
      <w:lvlJc w:val="left"/>
      <w:pPr>
        <w:ind w:left="4680" w:hanging="360"/>
      </w:pPr>
      <w:rPr>
        <w:rFonts w:ascii="Wingdings" w:hAnsi="Wingdings" w:hint="default"/>
      </w:rPr>
    </w:lvl>
    <w:lvl w:ilvl="6" w:tplc="44090001" w:tentative="1">
      <w:start w:val="1"/>
      <w:numFmt w:val="bullet"/>
      <w:lvlText w:val=""/>
      <w:lvlJc w:val="left"/>
      <w:pPr>
        <w:ind w:left="5400" w:hanging="360"/>
      </w:pPr>
      <w:rPr>
        <w:rFonts w:ascii="Symbol" w:hAnsi="Symbol" w:hint="default"/>
      </w:rPr>
    </w:lvl>
    <w:lvl w:ilvl="7" w:tplc="44090003" w:tentative="1">
      <w:start w:val="1"/>
      <w:numFmt w:val="bullet"/>
      <w:lvlText w:val="o"/>
      <w:lvlJc w:val="left"/>
      <w:pPr>
        <w:ind w:left="6120" w:hanging="360"/>
      </w:pPr>
      <w:rPr>
        <w:rFonts w:ascii="Courier New" w:hAnsi="Courier New" w:cs="Courier New" w:hint="default"/>
      </w:rPr>
    </w:lvl>
    <w:lvl w:ilvl="8" w:tplc="44090005" w:tentative="1">
      <w:start w:val="1"/>
      <w:numFmt w:val="bullet"/>
      <w:lvlText w:val=""/>
      <w:lvlJc w:val="left"/>
      <w:pPr>
        <w:ind w:left="6840" w:hanging="360"/>
      </w:pPr>
      <w:rPr>
        <w:rFonts w:ascii="Wingdings" w:hAnsi="Wingdings" w:hint="default"/>
      </w:rPr>
    </w:lvl>
  </w:abstractNum>
  <w:abstractNum w:abstractNumId="14" w15:restartNumberingAfterBreak="0">
    <w:nsid w:val="1F88506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5" w15:restartNumberingAfterBreak="0">
    <w:nsid w:val="1F8A188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6" w15:restartNumberingAfterBreak="0">
    <w:nsid w:val="256F516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7" w15:restartNumberingAfterBreak="0">
    <w:nsid w:val="2780262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8" w15:restartNumberingAfterBreak="0">
    <w:nsid w:val="29170B4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9" w15:restartNumberingAfterBreak="0">
    <w:nsid w:val="29C47CC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0" w15:restartNumberingAfterBreak="0">
    <w:nsid w:val="2B6B5E3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1" w15:restartNumberingAfterBreak="0">
    <w:nsid w:val="2C3076E7"/>
    <w:multiLevelType w:val="hybridMultilevel"/>
    <w:tmpl w:val="D848CE06"/>
    <w:lvl w:ilvl="0" w:tplc="D78E056A">
      <w:numFmt w:val="bullet"/>
      <w:lvlText w:val="•"/>
      <w:lvlJc w:val="left"/>
      <w:pPr>
        <w:ind w:left="454" w:hanging="454"/>
      </w:pPr>
      <w:rPr>
        <w:rFonts w:ascii="Calibri" w:eastAsiaTheme="minorEastAsia" w:hAnsi="Calibri" w:hint="default"/>
      </w:rPr>
    </w:lvl>
    <w:lvl w:ilvl="1" w:tplc="898678B2">
      <w:start w:val="1"/>
      <w:numFmt w:val="bullet"/>
      <w:lvlText w:val="o"/>
      <w:lvlJc w:val="left"/>
      <w:pPr>
        <w:ind w:left="1021" w:hanging="301"/>
      </w:pPr>
      <w:rPr>
        <w:rFonts w:ascii="Courier New" w:hAnsi="Courier New" w:hint="default"/>
      </w:rPr>
    </w:lvl>
    <w:lvl w:ilvl="2" w:tplc="D374BA0A">
      <w:numFmt w:val="bullet"/>
      <w:lvlText w:val=""/>
      <w:lvlJc w:val="left"/>
      <w:pPr>
        <w:ind w:left="2160" w:hanging="720"/>
      </w:pPr>
      <w:rPr>
        <w:rFonts w:ascii="Symbol" w:eastAsiaTheme="minorEastAsia" w:hAnsi="Symbol" w:cstheme="minorHAnsi"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2" w15:restartNumberingAfterBreak="0">
    <w:nsid w:val="30270851"/>
    <w:multiLevelType w:val="hybridMultilevel"/>
    <w:tmpl w:val="2E6EB00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3" w15:restartNumberingAfterBreak="0">
    <w:nsid w:val="30D932F8"/>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4" w15:restartNumberingAfterBreak="0">
    <w:nsid w:val="3486311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5" w15:restartNumberingAfterBreak="0">
    <w:nsid w:val="35C9195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6" w15:restartNumberingAfterBreak="0">
    <w:nsid w:val="381D677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7" w15:restartNumberingAfterBreak="0">
    <w:nsid w:val="3A4D48DB"/>
    <w:multiLevelType w:val="hybridMultilevel"/>
    <w:tmpl w:val="871A9656"/>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8" w15:restartNumberingAfterBreak="0">
    <w:nsid w:val="3E4B03F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9" w15:restartNumberingAfterBreak="0">
    <w:nsid w:val="41482234"/>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0" w15:restartNumberingAfterBreak="0">
    <w:nsid w:val="4283516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1" w15:restartNumberingAfterBreak="0">
    <w:nsid w:val="438B6F3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2" w15:restartNumberingAfterBreak="0">
    <w:nsid w:val="44EF349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3" w15:restartNumberingAfterBreak="0">
    <w:nsid w:val="46A1535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4" w15:restartNumberingAfterBreak="0">
    <w:nsid w:val="48066051"/>
    <w:multiLevelType w:val="hybridMultilevel"/>
    <w:tmpl w:val="FBE40156"/>
    <w:lvl w:ilvl="0" w:tplc="9A6802DC">
      <w:start w:val="1"/>
      <w:numFmt w:val="decimal"/>
      <w:suff w:val="space"/>
      <w:lvlText w:val="%1."/>
      <w:lvlJc w:val="left"/>
      <w:pPr>
        <w:ind w:left="0" w:hanging="170"/>
      </w:pPr>
      <w:rPr>
        <w:rFonts w:hint="default"/>
      </w:rPr>
    </w:lvl>
    <w:lvl w:ilvl="1" w:tplc="44090019" w:tentative="1">
      <w:start w:val="1"/>
      <w:numFmt w:val="lowerLetter"/>
      <w:lvlText w:val="%2."/>
      <w:lvlJc w:val="left"/>
      <w:pPr>
        <w:ind w:left="153" w:hanging="360"/>
      </w:pPr>
    </w:lvl>
    <w:lvl w:ilvl="2" w:tplc="4409001B" w:tentative="1">
      <w:start w:val="1"/>
      <w:numFmt w:val="lowerRoman"/>
      <w:lvlText w:val="%3."/>
      <w:lvlJc w:val="right"/>
      <w:pPr>
        <w:ind w:left="873" w:hanging="180"/>
      </w:pPr>
    </w:lvl>
    <w:lvl w:ilvl="3" w:tplc="4409000F" w:tentative="1">
      <w:start w:val="1"/>
      <w:numFmt w:val="decimal"/>
      <w:lvlText w:val="%4."/>
      <w:lvlJc w:val="left"/>
      <w:pPr>
        <w:ind w:left="1593" w:hanging="360"/>
      </w:pPr>
    </w:lvl>
    <w:lvl w:ilvl="4" w:tplc="44090019" w:tentative="1">
      <w:start w:val="1"/>
      <w:numFmt w:val="lowerLetter"/>
      <w:lvlText w:val="%5."/>
      <w:lvlJc w:val="left"/>
      <w:pPr>
        <w:ind w:left="2313" w:hanging="360"/>
      </w:pPr>
    </w:lvl>
    <w:lvl w:ilvl="5" w:tplc="4409001B" w:tentative="1">
      <w:start w:val="1"/>
      <w:numFmt w:val="lowerRoman"/>
      <w:lvlText w:val="%6."/>
      <w:lvlJc w:val="right"/>
      <w:pPr>
        <w:ind w:left="3033" w:hanging="180"/>
      </w:pPr>
    </w:lvl>
    <w:lvl w:ilvl="6" w:tplc="4409000F" w:tentative="1">
      <w:start w:val="1"/>
      <w:numFmt w:val="decimal"/>
      <w:lvlText w:val="%7."/>
      <w:lvlJc w:val="left"/>
      <w:pPr>
        <w:ind w:left="3753" w:hanging="360"/>
      </w:pPr>
    </w:lvl>
    <w:lvl w:ilvl="7" w:tplc="44090019" w:tentative="1">
      <w:start w:val="1"/>
      <w:numFmt w:val="lowerLetter"/>
      <w:lvlText w:val="%8."/>
      <w:lvlJc w:val="left"/>
      <w:pPr>
        <w:ind w:left="4473" w:hanging="360"/>
      </w:pPr>
    </w:lvl>
    <w:lvl w:ilvl="8" w:tplc="4409001B" w:tentative="1">
      <w:start w:val="1"/>
      <w:numFmt w:val="lowerRoman"/>
      <w:lvlText w:val="%9."/>
      <w:lvlJc w:val="right"/>
      <w:pPr>
        <w:ind w:left="5193" w:hanging="180"/>
      </w:pPr>
    </w:lvl>
  </w:abstractNum>
  <w:abstractNum w:abstractNumId="35" w15:restartNumberingAfterBreak="0">
    <w:nsid w:val="488E44D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6" w15:restartNumberingAfterBreak="0">
    <w:nsid w:val="48A478A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7" w15:restartNumberingAfterBreak="0">
    <w:nsid w:val="49AD241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8" w15:restartNumberingAfterBreak="0">
    <w:nsid w:val="4C9F4750"/>
    <w:multiLevelType w:val="hybridMultilevel"/>
    <w:tmpl w:val="D368D59A"/>
    <w:lvl w:ilvl="0" w:tplc="85C66526">
      <w:numFmt w:val="bullet"/>
      <w:lvlText w:val="-"/>
      <w:lvlJc w:val="left"/>
      <w:pPr>
        <w:ind w:left="720" w:hanging="360"/>
      </w:pPr>
      <w:rPr>
        <w:rFonts w:ascii="Calibri" w:eastAsiaTheme="minorEastAsia" w:hAnsi="Calibri" w:cstheme="minorBid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9" w15:restartNumberingAfterBreak="0">
    <w:nsid w:val="4F1A5BF3"/>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0" w15:restartNumberingAfterBreak="0">
    <w:nsid w:val="503F57A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1" w15:restartNumberingAfterBreak="0">
    <w:nsid w:val="50836F7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2" w15:restartNumberingAfterBreak="0">
    <w:nsid w:val="5574000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3" w15:restartNumberingAfterBreak="0">
    <w:nsid w:val="56A00FC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4" w15:restartNumberingAfterBreak="0">
    <w:nsid w:val="5A7808D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5" w15:restartNumberingAfterBreak="0">
    <w:nsid w:val="5D6F3D25"/>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6" w15:restartNumberingAfterBreak="0">
    <w:nsid w:val="5E7460C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7" w15:restartNumberingAfterBreak="0">
    <w:nsid w:val="6049168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8" w15:restartNumberingAfterBreak="0">
    <w:nsid w:val="62E0734A"/>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9" w15:restartNumberingAfterBreak="0">
    <w:nsid w:val="65582C36"/>
    <w:multiLevelType w:val="hybridMultilevel"/>
    <w:tmpl w:val="9B22F34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0" w15:restartNumberingAfterBreak="0">
    <w:nsid w:val="696879C4"/>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1" w15:restartNumberingAfterBreak="0">
    <w:nsid w:val="6C5837F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2" w15:restartNumberingAfterBreak="0">
    <w:nsid w:val="708436B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3" w15:restartNumberingAfterBreak="0">
    <w:nsid w:val="722E1856"/>
    <w:multiLevelType w:val="hybridMultilevel"/>
    <w:tmpl w:val="B19A01E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4" w15:restartNumberingAfterBreak="0">
    <w:nsid w:val="72590E17"/>
    <w:multiLevelType w:val="hybridMultilevel"/>
    <w:tmpl w:val="44B2ACCA"/>
    <w:lvl w:ilvl="0" w:tplc="182CC11E">
      <w:numFmt w:val="bullet"/>
      <w:lvlText w:val="•"/>
      <w:lvlJc w:val="left"/>
      <w:pPr>
        <w:ind w:left="454" w:hanging="454"/>
      </w:pPr>
      <w:rPr>
        <w:rFonts w:ascii="Calibri" w:eastAsiaTheme="minorEastAsia" w:hAnsi="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5" w15:restartNumberingAfterBreak="0">
    <w:nsid w:val="756B53A5"/>
    <w:multiLevelType w:val="hybridMultilevel"/>
    <w:tmpl w:val="5AE6A36A"/>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56" w15:restartNumberingAfterBreak="0">
    <w:nsid w:val="77431432"/>
    <w:multiLevelType w:val="hybridMultilevel"/>
    <w:tmpl w:val="FC7005D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7" w15:restartNumberingAfterBreak="0">
    <w:nsid w:val="79295AEF"/>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8" w15:restartNumberingAfterBreak="0">
    <w:nsid w:val="7F72026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9" w15:restartNumberingAfterBreak="0">
    <w:nsid w:val="7F970D7B"/>
    <w:multiLevelType w:val="hybridMultilevel"/>
    <w:tmpl w:val="981E3228"/>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num w:numId="1">
    <w:abstractNumId w:val="38"/>
  </w:num>
  <w:num w:numId="2">
    <w:abstractNumId w:val="14"/>
  </w:num>
  <w:num w:numId="3">
    <w:abstractNumId w:val="10"/>
  </w:num>
  <w:num w:numId="4">
    <w:abstractNumId w:val="16"/>
  </w:num>
  <w:num w:numId="5">
    <w:abstractNumId w:val="43"/>
  </w:num>
  <w:num w:numId="6">
    <w:abstractNumId w:val="47"/>
  </w:num>
  <w:num w:numId="7">
    <w:abstractNumId w:val="19"/>
  </w:num>
  <w:num w:numId="8">
    <w:abstractNumId w:val="17"/>
  </w:num>
  <w:num w:numId="9">
    <w:abstractNumId w:val="37"/>
  </w:num>
  <w:num w:numId="10">
    <w:abstractNumId w:val="34"/>
  </w:num>
  <w:num w:numId="11">
    <w:abstractNumId w:val="7"/>
  </w:num>
  <w:num w:numId="12">
    <w:abstractNumId w:val="48"/>
  </w:num>
  <w:num w:numId="13">
    <w:abstractNumId w:val="27"/>
  </w:num>
  <w:num w:numId="14">
    <w:abstractNumId w:val="56"/>
  </w:num>
  <w:num w:numId="15">
    <w:abstractNumId w:val="53"/>
  </w:num>
  <w:num w:numId="16">
    <w:abstractNumId w:val="0"/>
  </w:num>
  <w:num w:numId="17">
    <w:abstractNumId w:val="5"/>
  </w:num>
  <w:num w:numId="18">
    <w:abstractNumId w:val="49"/>
  </w:num>
  <w:num w:numId="19">
    <w:abstractNumId w:val="22"/>
  </w:num>
  <w:num w:numId="20">
    <w:abstractNumId w:val="13"/>
  </w:num>
  <w:num w:numId="21">
    <w:abstractNumId w:val="21"/>
  </w:num>
  <w:num w:numId="22">
    <w:abstractNumId w:val="54"/>
  </w:num>
  <w:num w:numId="23">
    <w:abstractNumId w:val="59"/>
  </w:num>
  <w:num w:numId="24">
    <w:abstractNumId w:val="55"/>
  </w:num>
  <w:num w:numId="25">
    <w:abstractNumId w:val="30"/>
  </w:num>
  <w:num w:numId="26">
    <w:abstractNumId w:val="12"/>
  </w:num>
  <w:num w:numId="27">
    <w:abstractNumId w:val="9"/>
  </w:num>
  <w:num w:numId="28">
    <w:abstractNumId w:val="24"/>
  </w:num>
  <w:num w:numId="29">
    <w:abstractNumId w:val="6"/>
  </w:num>
  <w:num w:numId="30">
    <w:abstractNumId w:val="57"/>
  </w:num>
  <w:num w:numId="31">
    <w:abstractNumId w:val="33"/>
  </w:num>
  <w:num w:numId="32">
    <w:abstractNumId w:val="44"/>
  </w:num>
  <w:num w:numId="33">
    <w:abstractNumId w:val="28"/>
  </w:num>
  <w:num w:numId="34">
    <w:abstractNumId w:val="26"/>
  </w:num>
  <w:num w:numId="35">
    <w:abstractNumId w:val="51"/>
  </w:num>
  <w:num w:numId="36">
    <w:abstractNumId w:val="41"/>
  </w:num>
  <w:num w:numId="37">
    <w:abstractNumId w:val="8"/>
  </w:num>
  <w:num w:numId="38">
    <w:abstractNumId w:val="4"/>
  </w:num>
  <w:num w:numId="39">
    <w:abstractNumId w:val="1"/>
  </w:num>
  <w:num w:numId="40">
    <w:abstractNumId w:val="2"/>
  </w:num>
  <w:num w:numId="41">
    <w:abstractNumId w:val="42"/>
  </w:num>
  <w:num w:numId="42">
    <w:abstractNumId w:val="23"/>
  </w:num>
  <w:num w:numId="43">
    <w:abstractNumId w:val="15"/>
  </w:num>
  <w:num w:numId="44">
    <w:abstractNumId w:val="45"/>
  </w:num>
  <w:num w:numId="45">
    <w:abstractNumId w:val="31"/>
  </w:num>
  <w:num w:numId="46">
    <w:abstractNumId w:val="52"/>
  </w:num>
  <w:num w:numId="47">
    <w:abstractNumId w:val="3"/>
  </w:num>
  <w:num w:numId="48">
    <w:abstractNumId w:val="29"/>
  </w:num>
  <w:num w:numId="49">
    <w:abstractNumId w:val="36"/>
  </w:num>
  <w:num w:numId="50">
    <w:abstractNumId w:val="20"/>
  </w:num>
  <w:num w:numId="51">
    <w:abstractNumId w:val="35"/>
  </w:num>
  <w:num w:numId="52">
    <w:abstractNumId w:val="11"/>
  </w:num>
  <w:num w:numId="53">
    <w:abstractNumId w:val="40"/>
  </w:num>
  <w:num w:numId="54">
    <w:abstractNumId w:val="50"/>
  </w:num>
  <w:num w:numId="55">
    <w:abstractNumId w:val="39"/>
  </w:num>
  <w:num w:numId="56">
    <w:abstractNumId w:val="58"/>
  </w:num>
  <w:num w:numId="57">
    <w:abstractNumId w:val="46"/>
  </w:num>
  <w:num w:numId="58">
    <w:abstractNumId w:val="18"/>
  </w:num>
  <w:num w:numId="59">
    <w:abstractNumId w:val="25"/>
  </w:num>
  <w:num w:numId="60">
    <w:abstractNumId w:val="3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4167"/>
    <w:rsid w:val="000016F1"/>
    <w:rsid w:val="000066D7"/>
    <w:rsid w:val="000146C7"/>
    <w:rsid w:val="00020B01"/>
    <w:rsid w:val="00023A6E"/>
    <w:rsid w:val="00024E2E"/>
    <w:rsid w:val="00042FEF"/>
    <w:rsid w:val="00043028"/>
    <w:rsid w:val="000535BA"/>
    <w:rsid w:val="000662D4"/>
    <w:rsid w:val="00066FF3"/>
    <w:rsid w:val="00074B4D"/>
    <w:rsid w:val="00083024"/>
    <w:rsid w:val="00091E45"/>
    <w:rsid w:val="000920EE"/>
    <w:rsid w:val="000970B9"/>
    <w:rsid w:val="000A388E"/>
    <w:rsid w:val="000A4673"/>
    <w:rsid w:val="000A4F79"/>
    <w:rsid w:val="000A734E"/>
    <w:rsid w:val="000B4C33"/>
    <w:rsid w:val="000B743E"/>
    <w:rsid w:val="000C0DDA"/>
    <w:rsid w:val="000C63CB"/>
    <w:rsid w:val="000C7E94"/>
    <w:rsid w:val="000D25F5"/>
    <w:rsid w:val="000E059F"/>
    <w:rsid w:val="000E3D5F"/>
    <w:rsid w:val="000E7E12"/>
    <w:rsid w:val="000F40D9"/>
    <w:rsid w:val="000F6114"/>
    <w:rsid w:val="001045E7"/>
    <w:rsid w:val="00116B05"/>
    <w:rsid w:val="00117588"/>
    <w:rsid w:val="00121324"/>
    <w:rsid w:val="00142D56"/>
    <w:rsid w:val="00145EE0"/>
    <w:rsid w:val="00154E25"/>
    <w:rsid w:val="0016221D"/>
    <w:rsid w:val="0016430D"/>
    <w:rsid w:val="0016638D"/>
    <w:rsid w:val="00173F9A"/>
    <w:rsid w:val="00177618"/>
    <w:rsid w:val="001820DD"/>
    <w:rsid w:val="001878C2"/>
    <w:rsid w:val="00187BAF"/>
    <w:rsid w:val="00191C91"/>
    <w:rsid w:val="001929B9"/>
    <w:rsid w:val="001A29C3"/>
    <w:rsid w:val="001B4A1E"/>
    <w:rsid w:val="001C0937"/>
    <w:rsid w:val="001C0FDC"/>
    <w:rsid w:val="001C2AA5"/>
    <w:rsid w:val="001C3312"/>
    <w:rsid w:val="001C4F43"/>
    <w:rsid w:val="001C7127"/>
    <w:rsid w:val="001D2DB8"/>
    <w:rsid w:val="001D2F64"/>
    <w:rsid w:val="001D5439"/>
    <w:rsid w:val="001D59A1"/>
    <w:rsid w:val="001D59BA"/>
    <w:rsid w:val="001D73FD"/>
    <w:rsid w:val="001E043E"/>
    <w:rsid w:val="001E4D2A"/>
    <w:rsid w:val="001F4214"/>
    <w:rsid w:val="0020086C"/>
    <w:rsid w:val="002055E2"/>
    <w:rsid w:val="00213173"/>
    <w:rsid w:val="00215E68"/>
    <w:rsid w:val="00226E99"/>
    <w:rsid w:val="002329B6"/>
    <w:rsid w:val="002342AA"/>
    <w:rsid w:val="00243C55"/>
    <w:rsid w:val="00245752"/>
    <w:rsid w:val="0025517F"/>
    <w:rsid w:val="00257625"/>
    <w:rsid w:val="00261109"/>
    <w:rsid w:val="00262C2C"/>
    <w:rsid w:val="00264DFB"/>
    <w:rsid w:val="0027268D"/>
    <w:rsid w:val="00276478"/>
    <w:rsid w:val="00276E10"/>
    <w:rsid w:val="00283004"/>
    <w:rsid w:val="00285C7F"/>
    <w:rsid w:val="0028653F"/>
    <w:rsid w:val="002925B7"/>
    <w:rsid w:val="0029280A"/>
    <w:rsid w:val="00295E62"/>
    <w:rsid w:val="0029763C"/>
    <w:rsid w:val="002B1DF0"/>
    <w:rsid w:val="002B204D"/>
    <w:rsid w:val="002C20F4"/>
    <w:rsid w:val="002C45A8"/>
    <w:rsid w:val="002D0065"/>
    <w:rsid w:val="002D06E5"/>
    <w:rsid w:val="002D4137"/>
    <w:rsid w:val="002D492C"/>
    <w:rsid w:val="002E4000"/>
    <w:rsid w:val="002F0A14"/>
    <w:rsid w:val="002F111F"/>
    <w:rsid w:val="002F704D"/>
    <w:rsid w:val="00301411"/>
    <w:rsid w:val="00301C76"/>
    <w:rsid w:val="00302724"/>
    <w:rsid w:val="0032054F"/>
    <w:rsid w:val="003231C8"/>
    <w:rsid w:val="00323989"/>
    <w:rsid w:val="00365749"/>
    <w:rsid w:val="003702F1"/>
    <w:rsid w:val="003728D7"/>
    <w:rsid w:val="003774BB"/>
    <w:rsid w:val="00386DDF"/>
    <w:rsid w:val="003948D7"/>
    <w:rsid w:val="003A33C1"/>
    <w:rsid w:val="003A73A6"/>
    <w:rsid w:val="003B0271"/>
    <w:rsid w:val="003B30F5"/>
    <w:rsid w:val="003B5D6F"/>
    <w:rsid w:val="003B7AD7"/>
    <w:rsid w:val="003C1414"/>
    <w:rsid w:val="003C560C"/>
    <w:rsid w:val="003D17BF"/>
    <w:rsid w:val="003E146F"/>
    <w:rsid w:val="003E161A"/>
    <w:rsid w:val="003E1978"/>
    <w:rsid w:val="003F3B88"/>
    <w:rsid w:val="003F6F2D"/>
    <w:rsid w:val="00404C99"/>
    <w:rsid w:val="0040562C"/>
    <w:rsid w:val="00405EA5"/>
    <w:rsid w:val="00407156"/>
    <w:rsid w:val="00422F0C"/>
    <w:rsid w:val="00433B70"/>
    <w:rsid w:val="0043680F"/>
    <w:rsid w:val="00436F9E"/>
    <w:rsid w:val="00441185"/>
    <w:rsid w:val="00443B54"/>
    <w:rsid w:val="00444C3C"/>
    <w:rsid w:val="00454B62"/>
    <w:rsid w:val="00461125"/>
    <w:rsid w:val="00463089"/>
    <w:rsid w:val="00466053"/>
    <w:rsid w:val="00471940"/>
    <w:rsid w:val="00472006"/>
    <w:rsid w:val="00474095"/>
    <w:rsid w:val="004830DA"/>
    <w:rsid w:val="00484245"/>
    <w:rsid w:val="00486245"/>
    <w:rsid w:val="00486489"/>
    <w:rsid w:val="00486C3D"/>
    <w:rsid w:val="004935AC"/>
    <w:rsid w:val="004A136D"/>
    <w:rsid w:val="004A1A60"/>
    <w:rsid w:val="004A28CC"/>
    <w:rsid w:val="004B58D4"/>
    <w:rsid w:val="004D4167"/>
    <w:rsid w:val="004D4A9C"/>
    <w:rsid w:val="004D516D"/>
    <w:rsid w:val="004E0095"/>
    <w:rsid w:val="004E10FC"/>
    <w:rsid w:val="004E6405"/>
    <w:rsid w:val="00500515"/>
    <w:rsid w:val="00501A98"/>
    <w:rsid w:val="005021DC"/>
    <w:rsid w:val="0050650C"/>
    <w:rsid w:val="00506DB7"/>
    <w:rsid w:val="00507DF0"/>
    <w:rsid w:val="005205E5"/>
    <w:rsid w:val="00520A7D"/>
    <w:rsid w:val="005241BF"/>
    <w:rsid w:val="00527764"/>
    <w:rsid w:val="005560E7"/>
    <w:rsid w:val="00560B3E"/>
    <w:rsid w:val="00567DDE"/>
    <w:rsid w:val="00571A83"/>
    <w:rsid w:val="0057407E"/>
    <w:rsid w:val="0058125E"/>
    <w:rsid w:val="0058246E"/>
    <w:rsid w:val="005872F4"/>
    <w:rsid w:val="00587DE0"/>
    <w:rsid w:val="00592FAA"/>
    <w:rsid w:val="005A5BFF"/>
    <w:rsid w:val="005A69E5"/>
    <w:rsid w:val="005B1482"/>
    <w:rsid w:val="005B2E88"/>
    <w:rsid w:val="005C1ED4"/>
    <w:rsid w:val="005D67C3"/>
    <w:rsid w:val="005E0200"/>
    <w:rsid w:val="005E3E1A"/>
    <w:rsid w:val="005E6493"/>
    <w:rsid w:val="005E6E98"/>
    <w:rsid w:val="005E7FC0"/>
    <w:rsid w:val="005F5076"/>
    <w:rsid w:val="006029E7"/>
    <w:rsid w:val="00603E0A"/>
    <w:rsid w:val="0061150A"/>
    <w:rsid w:val="00617EB3"/>
    <w:rsid w:val="00620243"/>
    <w:rsid w:val="00626AA5"/>
    <w:rsid w:val="006318E0"/>
    <w:rsid w:val="00632C6E"/>
    <w:rsid w:val="00634A9B"/>
    <w:rsid w:val="00636FE0"/>
    <w:rsid w:val="006478C3"/>
    <w:rsid w:val="006502D4"/>
    <w:rsid w:val="00651E25"/>
    <w:rsid w:val="00652DF9"/>
    <w:rsid w:val="00655C37"/>
    <w:rsid w:val="006561D6"/>
    <w:rsid w:val="00663DE4"/>
    <w:rsid w:val="0067453A"/>
    <w:rsid w:val="006753E4"/>
    <w:rsid w:val="00677A39"/>
    <w:rsid w:val="00687BB1"/>
    <w:rsid w:val="00691BBB"/>
    <w:rsid w:val="00693CBD"/>
    <w:rsid w:val="0069441F"/>
    <w:rsid w:val="006A0250"/>
    <w:rsid w:val="006A39E0"/>
    <w:rsid w:val="006A3AE2"/>
    <w:rsid w:val="006B6F9C"/>
    <w:rsid w:val="006C2061"/>
    <w:rsid w:val="006C4C37"/>
    <w:rsid w:val="006C5E91"/>
    <w:rsid w:val="006C602D"/>
    <w:rsid w:val="006C6756"/>
    <w:rsid w:val="006C71E1"/>
    <w:rsid w:val="006D0189"/>
    <w:rsid w:val="006D205E"/>
    <w:rsid w:val="006F3240"/>
    <w:rsid w:val="006F7583"/>
    <w:rsid w:val="006F768D"/>
    <w:rsid w:val="00704ED5"/>
    <w:rsid w:val="0071095F"/>
    <w:rsid w:val="00716722"/>
    <w:rsid w:val="007222BD"/>
    <w:rsid w:val="00740CDB"/>
    <w:rsid w:val="007454B2"/>
    <w:rsid w:val="007740D8"/>
    <w:rsid w:val="007747D8"/>
    <w:rsid w:val="00774868"/>
    <w:rsid w:val="007756A0"/>
    <w:rsid w:val="00780A5D"/>
    <w:rsid w:val="00784864"/>
    <w:rsid w:val="00784ADE"/>
    <w:rsid w:val="00785274"/>
    <w:rsid w:val="0078664D"/>
    <w:rsid w:val="007878D2"/>
    <w:rsid w:val="007A6482"/>
    <w:rsid w:val="007B4848"/>
    <w:rsid w:val="007D142F"/>
    <w:rsid w:val="007D620E"/>
    <w:rsid w:val="007D71DB"/>
    <w:rsid w:val="007D72C6"/>
    <w:rsid w:val="007E59A2"/>
    <w:rsid w:val="00801118"/>
    <w:rsid w:val="00812A38"/>
    <w:rsid w:val="00812F15"/>
    <w:rsid w:val="00814950"/>
    <w:rsid w:val="008225C5"/>
    <w:rsid w:val="008236CA"/>
    <w:rsid w:val="00824A10"/>
    <w:rsid w:val="00827AE1"/>
    <w:rsid w:val="00827C52"/>
    <w:rsid w:val="0083028D"/>
    <w:rsid w:val="008312DF"/>
    <w:rsid w:val="008379D4"/>
    <w:rsid w:val="0084085A"/>
    <w:rsid w:val="00841894"/>
    <w:rsid w:val="008451D3"/>
    <w:rsid w:val="00855535"/>
    <w:rsid w:val="008623AF"/>
    <w:rsid w:val="00875C9B"/>
    <w:rsid w:val="00882744"/>
    <w:rsid w:val="00885C84"/>
    <w:rsid w:val="00886089"/>
    <w:rsid w:val="008905A7"/>
    <w:rsid w:val="008919C7"/>
    <w:rsid w:val="008939C2"/>
    <w:rsid w:val="008A0EC9"/>
    <w:rsid w:val="008A1324"/>
    <w:rsid w:val="008A776A"/>
    <w:rsid w:val="008B3776"/>
    <w:rsid w:val="008C15D5"/>
    <w:rsid w:val="008C5EA2"/>
    <w:rsid w:val="008D19E7"/>
    <w:rsid w:val="008D49A2"/>
    <w:rsid w:val="008D5CB0"/>
    <w:rsid w:val="008E1791"/>
    <w:rsid w:val="008E4224"/>
    <w:rsid w:val="008E58E8"/>
    <w:rsid w:val="0090700A"/>
    <w:rsid w:val="0092065F"/>
    <w:rsid w:val="00927929"/>
    <w:rsid w:val="00931DD4"/>
    <w:rsid w:val="009403F1"/>
    <w:rsid w:val="00943315"/>
    <w:rsid w:val="00954236"/>
    <w:rsid w:val="00970596"/>
    <w:rsid w:val="009736B3"/>
    <w:rsid w:val="00980808"/>
    <w:rsid w:val="00983AD3"/>
    <w:rsid w:val="00985F19"/>
    <w:rsid w:val="00987360"/>
    <w:rsid w:val="009876A7"/>
    <w:rsid w:val="00991F33"/>
    <w:rsid w:val="00992FB0"/>
    <w:rsid w:val="009933E5"/>
    <w:rsid w:val="009A0C4C"/>
    <w:rsid w:val="009B2027"/>
    <w:rsid w:val="009B46A5"/>
    <w:rsid w:val="009C4CD3"/>
    <w:rsid w:val="009C6FC2"/>
    <w:rsid w:val="009D5C71"/>
    <w:rsid w:val="009D72B2"/>
    <w:rsid w:val="009E4BD0"/>
    <w:rsid w:val="009E58B2"/>
    <w:rsid w:val="009E6708"/>
    <w:rsid w:val="009F286A"/>
    <w:rsid w:val="00A072F6"/>
    <w:rsid w:val="00A400A3"/>
    <w:rsid w:val="00A42F41"/>
    <w:rsid w:val="00A60BD9"/>
    <w:rsid w:val="00A611A9"/>
    <w:rsid w:val="00A73384"/>
    <w:rsid w:val="00A73E16"/>
    <w:rsid w:val="00A7467E"/>
    <w:rsid w:val="00A8411D"/>
    <w:rsid w:val="00A84397"/>
    <w:rsid w:val="00A84BC8"/>
    <w:rsid w:val="00A87A6B"/>
    <w:rsid w:val="00A91CF2"/>
    <w:rsid w:val="00A97CBE"/>
    <w:rsid w:val="00AA2281"/>
    <w:rsid w:val="00AA44E9"/>
    <w:rsid w:val="00AA5032"/>
    <w:rsid w:val="00AB02A6"/>
    <w:rsid w:val="00AB4500"/>
    <w:rsid w:val="00AB52FC"/>
    <w:rsid w:val="00AB5C16"/>
    <w:rsid w:val="00AC28D0"/>
    <w:rsid w:val="00AC2F22"/>
    <w:rsid w:val="00AC5FF2"/>
    <w:rsid w:val="00AD18B4"/>
    <w:rsid w:val="00AD70D2"/>
    <w:rsid w:val="00AD7483"/>
    <w:rsid w:val="00AE07C2"/>
    <w:rsid w:val="00AE240E"/>
    <w:rsid w:val="00AE2947"/>
    <w:rsid w:val="00AE3E9E"/>
    <w:rsid w:val="00AE52CD"/>
    <w:rsid w:val="00AE75C8"/>
    <w:rsid w:val="00AF0BC9"/>
    <w:rsid w:val="00AF1980"/>
    <w:rsid w:val="00AF6E54"/>
    <w:rsid w:val="00B00120"/>
    <w:rsid w:val="00B05C98"/>
    <w:rsid w:val="00B11C64"/>
    <w:rsid w:val="00B14BF0"/>
    <w:rsid w:val="00B17E34"/>
    <w:rsid w:val="00B348C9"/>
    <w:rsid w:val="00B40942"/>
    <w:rsid w:val="00B41810"/>
    <w:rsid w:val="00B41940"/>
    <w:rsid w:val="00B5429D"/>
    <w:rsid w:val="00B5632B"/>
    <w:rsid w:val="00B70A65"/>
    <w:rsid w:val="00B7344F"/>
    <w:rsid w:val="00B73A8A"/>
    <w:rsid w:val="00B8168E"/>
    <w:rsid w:val="00B845E4"/>
    <w:rsid w:val="00B86865"/>
    <w:rsid w:val="00B95ABC"/>
    <w:rsid w:val="00B9749A"/>
    <w:rsid w:val="00BA404E"/>
    <w:rsid w:val="00BA48A1"/>
    <w:rsid w:val="00BA7AF2"/>
    <w:rsid w:val="00BB33ED"/>
    <w:rsid w:val="00BC4C2A"/>
    <w:rsid w:val="00BC5747"/>
    <w:rsid w:val="00BD23B8"/>
    <w:rsid w:val="00BF0D0B"/>
    <w:rsid w:val="00BF4111"/>
    <w:rsid w:val="00BF6080"/>
    <w:rsid w:val="00BF77C2"/>
    <w:rsid w:val="00C04A31"/>
    <w:rsid w:val="00C14CE2"/>
    <w:rsid w:val="00C2496C"/>
    <w:rsid w:val="00C30F57"/>
    <w:rsid w:val="00C314BF"/>
    <w:rsid w:val="00C32221"/>
    <w:rsid w:val="00C34A58"/>
    <w:rsid w:val="00C42813"/>
    <w:rsid w:val="00C46057"/>
    <w:rsid w:val="00C51D5D"/>
    <w:rsid w:val="00C53747"/>
    <w:rsid w:val="00C56933"/>
    <w:rsid w:val="00C701CB"/>
    <w:rsid w:val="00C75CB6"/>
    <w:rsid w:val="00C85E99"/>
    <w:rsid w:val="00C964D5"/>
    <w:rsid w:val="00CA1BF0"/>
    <w:rsid w:val="00CA1F67"/>
    <w:rsid w:val="00CA2DC0"/>
    <w:rsid w:val="00CB12A1"/>
    <w:rsid w:val="00CB6092"/>
    <w:rsid w:val="00CB6610"/>
    <w:rsid w:val="00CD4850"/>
    <w:rsid w:val="00CE6A24"/>
    <w:rsid w:val="00CF3E9D"/>
    <w:rsid w:val="00CF54A7"/>
    <w:rsid w:val="00CF558A"/>
    <w:rsid w:val="00CF609D"/>
    <w:rsid w:val="00D02648"/>
    <w:rsid w:val="00D04FF5"/>
    <w:rsid w:val="00D117B7"/>
    <w:rsid w:val="00D1331A"/>
    <w:rsid w:val="00D16C0F"/>
    <w:rsid w:val="00D262AD"/>
    <w:rsid w:val="00D44628"/>
    <w:rsid w:val="00D51B8D"/>
    <w:rsid w:val="00D565EC"/>
    <w:rsid w:val="00D567A7"/>
    <w:rsid w:val="00D62F62"/>
    <w:rsid w:val="00D717BA"/>
    <w:rsid w:val="00D8577A"/>
    <w:rsid w:val="00D90E0B"/>
    <w:rsid w:val="00D91CF3"/>
    <w:rsid w:val="00DA2272"/>
    <w:rsid w:val="00DC4676"/>
    <w:rsid w:val="00DD272F"/>
    <w:rsid w:val="00DF015B"/>
    <w:rsid w:val="00E01E8E"/>
    <w:rsid w:val="00E0240B"/>
    <w:rsid w:val="00E034A3"/>
    <w:rsid w:val="00E0521C"/>
    <w:rsid w:val="00E0765E"/>
    <w:rsid w:val="00E10E62"/>
    <w:rsid w:val="00E11772"/>
    <w:rsid w:val="00E24A0F"/>
    <w:rsid w:val="00E275F5"/>
    <w:rsid w:val="00E3401E"/>
    <w:rsid w:val="00E353D7"/>
    <w:rsid w:val="00E40780"/>
    <w:rsid w:val="00E41174"/>
    <w:rsid w:val="00E44A3C"/>
    <w:rsid w:val="00E5280C"/>
    <w:rsid w:val="00E53CF7"/>
    <w:rsid w:val="00E56DA8"/>
    <w:rsid w:val="00E60661"/>
    <w:rsid w:val="00E627A1"/>
    <w:rsid w:val="00E64B99"/>
    <w:rsid w:val="00E675F8"/>
    <w:rsid w:val="00E71E11"/>
    <w:rsid w:val="00E73360"/>
    <w:rsid w:val="00E8467D"/>
    <w:rsid w:val="00E848F7"/>
    <w:rsid w:val="00E855AE"/>
    <w:rsid w:val="00E93C9E"/>
    <w:rsid w:val="00E97AE7"/>
    <w:rsid w:val="00E97EA5"/>
    <w:rsid w:val="00EA172B"/>
    <w:rsid w:val="00EB034C"/>
    <w:rsid w:val="00EB7DED"/>
    <w:rsid w:val="00EB7FB4"/>
    <w:rsid w:val="00EC730B"/>
    <w:rsid w:val="00EC7C76"/>
    <w:rsid w:val="00EE0F77"/>
    <w:rsid w:val="00EE50DA"/>
    <w:rsid w:val="00EE65D4"/>
    <w:rsid w:val="00EF18E3"/>
    <w:rsid w:val="00EF4E98"/>
    <w:rsid w:val="00F03E1E"/>
    <w:rsid w:val="00F05050"/>
    <w:rsid w:val="00F054C9"/>
    <w:rsid w:val="00F11224"/>
    <w:rsid w:val="00F23FFD"/>
    <w:rsid w:val="00F33032"/>
    <w:rsid w:val="00F3519A"/>
    <w:rsid w:val="00F36C61"/>
    <w:rsid w:val="00F47BF7"/>
    <w:rsid w:val="00F53AD7"/>
    <w:rsid w:val="00F571FA"/>
    <w:rsid w:val="00F612C4"/>
    <w:rsid w:val="00F61856"/>
    <w:rsid w:val="00F63D15"/>
    <w:rsid w:val="00F7020A"/>
    <w:rsid w:val="00F73FA0"/>
    <w:rsid w:val="00F7648F"/>
    <w:rsid w:val="00F844C1"/>
    <w:rsid w:val="00F848B2"/>
    <w:rsid w:val="00F854D9"/>
    <w:rsid w:val="00F85B88"/>
    <w:rsid w:val="00F86549"/>
    <w:rsid w:val="00FA0B23"/>
    <w:rsid w:val="00FB3960"/>
    <w:rsid w:val="00FC04E0"/>
    <w:rsid w:val="00FC4DCF"/>
    <w:rsid w:val="00FD5634"/>
    <w:rsid w:val="00FD6EDA"/>
    <w:rsid w:val="00FE16F0"/>
    <w:rsid w:val="00FE5EE1"/>
    <w:rsid w:val="00FE6C6D"/>
    <w:rsid w:val="00FF53C7"/>
  </w:rsids>
  <m:mathPr>
    <m:mathFont m:val="Cambria Math"/>
    <m:brkBin m:val="before"/>
    <m:brkBinSub m:val="--"/>
    <m:smallFrac/>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3AC0C540"/>
  <w15:docId w15:val="{26F4EDBB-ABBE-4830-B772-94650B8B5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MY"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4167"/>
    <w:pPr>
      <w:spacing w:after="160" w:line="259" w:lineRule="auto"/>
    </w:pPr>
  </w:style>
  <w:style w:type="paragraph" w:styleId="Heading1">
    <w:name w:val="heading 1"/>
    <w:basedOn w:val="Normal"/>
    <w:next w:val="Normal"/>
    <w:link w:val="Heading1Char"/>
    <w:uiPriority w:val="9"/>
    <w:qFormat/>
    <w:rsid w:val="00024E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24E2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027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F015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4167"/>
    <w:pPr>
      <w:ind w:left="720"/>
      <w:contextualSpacing/>
    </w:pPr>
  </w:style>
  <w:style w:type="table" w:styleId="TableGrid">
    <w:name w:val="Table Grid"/>
    <w:basedOn w:val="TableNormal"/>
    <w:uiPriority w:val="39"/>
    <w:rsid w:val="004D416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link w:val="bodyChar"/>
    <w:qFormat/>
    <w:rsid w:val="000A734E"/>
    <w:pPr>
      <w:spacing w:after="200" w:line="240" w:lineRule="auto"/>
    </w:pPr>
    <w:rPr>
      <w:rFonts w:ascii="Times New Roman" w:eastAsiaTheme="minorHAnsi" w:hAnsi="Times New Roman"/>
      <w:lang w:eastAsia="en-US"/>
    </w:rPr>
  </w:style>
  <w:style w:type="character" w:customStyle="1" w:styleId="bodyChar">
    <w:name w:val="body Char"/>
    <w:basedOn w:val="DefaultParagraphFont"/>
    <w:link w:val="body"/>
    <w:rsid w:val="000A734E"/>
    <w:rPr>
      <w:rFonts w:ascii="Times New Roman" w:eastAsiaTheme="minorHAnsi" w:hAnsi="Times New Roman"/>
      <w:lang w:eastAsia="en-US"/>
    </w:rPr>
  </w:style>
  <w:style w:type="character" w:customStyle="1" w:styleId="Heading1Char">
    <w:name w:val="Heading 1 Char"/>
    <w:basedOn w:val="DefaultParagraphFont"/>
    <w:link w:val="Heading1"/>
    <w:uiPriority w:val="9"/>
    <w:rsid w:val="00024E2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24E2E"/>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567DDE"/>
    <w:pPr>
      <w:outlineLvl w:val="9"/>
    </w:pPr>
    <w:rPr>
      <w:lang w:val="en-US" w:eastAsia="en-US"/>
    </w:rPr>
  </w:style>
  <w:style w:type="paragraph" w:styleId="TOC1">
    <w:name w:val="toc 1"/>
    <w:basedOn w:val="Normal"/>
    <w:next w:val="Normal"/>
    <w:autoRedefine/>
    <w:uiPriority w:val="39"/>
    <w:unhideWhenUsed/>
    <w:rsid w:val="00567DDE"/>
    <w:pPr>
      <w:spacing w:after="100"/>
    </w:pPr>
  </w:style>
  <w:style w:type="paragraph" w:styleId="TOC2">
    <w:name w:val="toc 2"/>
    <w:basedOn w:val="Normal"/>
    <w:next w:val="Normal"/>
    <w:autoRedefine/>
    <w:uiPriority w:val="39"/>
    <w:unhideWhenUsed/>
    <w:rsid w:val="00567DDE"/>
    <w:pPr>
      <w:spacing w:after="100"/>
      <w:ind w:left="220"/>
    </w:pPr>
  </w:style>
  <w:style w:type="character" w:styleId="Hyperlink">
    <w:name w:val="Hyperlink"/>
    <w:basedOn w:val="DefaultParagraphFont"/>
    <w:uiPriority w:val="99"/>
    <w:unhideWhenUsed/>
    <w:rsid w:val="00567DDE"/>
    <w:rPr>
      <w:color w:val="0563C1" w:themeColor="hyperlink"/>
      <w:u w:val="single"/>
    </w:rPr>
  </w:style>
  <w:style w:type="paragraph" w:styleId="Header">
    <w:name w:val="header"/>
    <w:basedOn w:val="Normal"/>
    <w:link w:val="HeaderChar"/>
    <w:uiPriority w:val="99"/>
    <w:unhideWhenUsed/>
    <w:rsid w:val="00567DD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67DDE"/>
  </w:style>
  <w:style w:type="paragraph" w:styleId="Footer">
    <w:name w:val="footer"/>
    <w:basedOn w:val="Normal"/>
    <w:link w:val="FooterChar"/>
    <w:uiPriority w:val="99"/>
    <w:unhideWhenUsed/>
    <w:rsid w:val="00567DD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7DDE"/>
  </w:style>
  <w:style w:type="paragraph" w:styleId="BalloonText">
    <w:name w:val="Balloon Text"/>
    <w:basedOn w:val="Normal"/>
    <w:link w:val="BalloonTextChar"/>
    <w:uiPriority w:val="99"/>
    <w:semiHidden/>
    <w:unhideWhenUsed/>
    <w:rsid w:val="003E14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46F"/>
    <w:rPr>
      <w:rFonts w:ascii="Tahoma" w:hAnsi="Tahoma" w:cs="Tahoma"/>
      <w:sz w:val="16"/>
      <w:szCs w:val="16"/>
    </w:rPr>
  </w:style>
  <w:style w:type="character" w:customStyle="1" w:styleId="5yl5">
    <w:name w:val="_5yl5"/>
    <w:basedOn w:val="DefaultParagraphFont"/>
    <w:rsid w:val="00042FEF"/>
  </w:style>
  <w:style w:type="character" w:customStyle="1" w:styleId="Heading3Char">
    <w:name w:val="Heading 3 Char"/>
    <w:basedOn w:val="DefaultParagraphFont"/>
    <w:link w:val="Heading3"/>
    <w:uiPriority w:val="9"/>
    <w:rsid w:val="003B0271"/>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F015B"/>
    <w:pPr>
      <w:spacing w:after="100"/>
      <w:ind w:left="440"/>
    </w:pPr>
  </w:style>
  <w:style w:type="character" w:customStyle="1" w:styleId="Heading4Char">
    <w:name w:val="Heading 4 Char"/>
    <w:basedOn w:val="DefaultParagraphFont"/>
    <w:link w:val="Heading4"/>
    <w:uiPriority w:val="9"/>
    <w:rsid w:val="00DF015B"/>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8241A3-925E-4405-9135-26173CE83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20</Pages>
  <Words>1175</Words>
  <Characters>670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0061188</dc:creator>
  <cp:keywords/>
  <dc:description/>
  <cp:lastModifiedBy>Ray Gabriel</cp:lastModifiedBy>
  <cp:revision>13</cp:revision>
  <dcterms:created xsi:type="dcterms:W3CDTF">2016-05-18T07:32:00Z</dcterms:created>
  <dcterms:modified xsi:type="dcterms:W3CDTF">2016-05-23T02:07:00Z</dcterms:modified>
</cp:coreProperties>
</file>